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76" r:id="rId2"/>
    <p:sldId id="261" r:id="rId3"/>
    <p:sldId id="271" r:id="rId4"/>
    <p:sldId id="262" r:id="rId5"/>
    <p:sldId id="275" r:id="rId6"/>
    <p:sldId id="273" r:id="rId7"/>
    <p:sldId id="274" r:id="rId8"/>
    <p:sldId id="272" r:id="rId9"/>
    <p:sldId id="266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2CDD4"/>
    <a:srgbClr val="FFD100"/>
    <a:srgbClr val="EDEFF3"/>
    <a:srgbClr val="FFD200"/>
    <a:srgbClr val="B1C0C9"/>
    <a:srgbClr val="0B3644"/>
    <a:srgbClr val="244F5F"/>
    <a:srgbClr val="0E3944"/>
    <a:srgbClr val="1C4656"/>
    <a:srgbClr val="09343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18" autoAdjust="0"/>
    <p:restoredTop sz="94660"/>
  </p:normalViewPr>
  <p:slideViewPr>
    <p:cSldViewPr snapToGrid="0">
      <p:cViewPr>
        <p:scale>
          <a:sx n="92" d="100"/>
          <a:sy n="92" d="100"/>
        </p:scale>
        <p:origin x="144" y="32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presProps" Target="presProps.xml"/><Relationship Id="rId12" Type="http://schemas.openxmlformats.org/officeDocument/2006/relationships/viewProps" Target="viewProps.xml"/><Relationship Id="rId13" Type="http://schemas.openxmlformats.org/officeDocument/2006/relationships/theme" Target="theme/theme1.xml"/><Relationship Id="rId1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4_4">
  <dgm:title val=""/>
  <dgm:desc val=""/>
  <dgm:catLst>
    <dgm:cat type="accent4" pri="11400"/>
  </dgm:catLst>
  <dgm:styleLbl name="node0">
    <dgm:fillClrLst meth="cycle">
      <a:schemeClr val="accent4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4">
        <a:shade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4">
        <a:shade val="50000"/>
      </a:schemeClr>
      <a:schemeClr val="accent4">
        <a:tint val="55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4">
        <a:shade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4">
        <a:shade val="80000"/>
        <a:alpha val="50000"/>
      </a:schemeClr>
      <a:schemeClr val="accent4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55000"/>
      </a:schemeClr>
    </dgm:fillClrLst>
    <dgm:linClrLst meth="repeat">
      <a:schemeClr val="accent4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55000"/>
      </a:schemeClr>
    </dgm:fillClrLst>
    <dgm:linClrLst meth="repeat">
      <a:schemeClr val="accent4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55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560F4D9-FFE2-F14B-9621-65C602409FA9}" type="doc">
      <dgm:prSet loTypeId="urn:microsoft.com/office/officeart/2008/layout/AlternatingHexagons" loCatId="" qsTypeId="urn:microsoft.com/office/officeart/2005/8/quickstyle/simple4" qsCatId="simple" csTypeId="urn:microsoft.com/office/officeart/2005/8/colors/accent4_4" csCatId="accent4" phldr="1"/>
      <dgm:spPr/>
      <dgm:t>
        <a:bodyPr/>
        <a:lstStyle/>
        <a:p>
          <a:endParaRPr lang="en-US"/>
        </a:p>
      </dgm:t>
    </dgm:pt>
    <dgm:pt modelId="{17F5F759-5009-1F45-87E3-54B3B2F741D3}">
      <dgm:prSet phldrT="[Text]"/>
      <dgm:spPr/>
      <dgm:t>
        <a:bodyPr/>
        <a:lstStyle/>
        <a:p>
          <a:r>
            <a:rPr lang="en-US" dirty="0" smtClean="0"/>
            <a:t>KMZ</a:t>
          </a:r>
          <a:endParaRPr lang="en-US" dirty="0"/>
        </a:p>
      </dgm:t>
    </dgm:pt>
    <dgm:pt modelId="{653B9CB8-C61C-1C4B-BBB4-DAA9EB902D45}" type="parTrans" cxnId="{44C2D30E-3553-A34C-AA4B-EB27822F59F5}">
      <dgm:prSet/>
      <dgm:spPr/>
      <dgm:t>
        <a:bodyPr/>
        <a:lstStyle/>
        <a:p>
          <a:endParaRPr lang="en-US"/>
        </a:p>
      </dgm:t>
    </dgm:pt>
    <dgm:pt modelId="{F2100BCE-003F-F94D-90DD-A35C1D956025}" type="sibTrans" cxnId="{44C2D30E-3553-A34C-AA4B-EB27822F59F5}">
      <dgm:prSet/>
      <dgm:spPr/>
      <dgm:t>
        <a:bodyPr/>
        <a:lstStyle/>
        <a:p>
          <a:endParaRPr lang="en-US" dirty="0"/>
        </a:p>
      </dgm:t>
    </dgm:pt>
    <dgm:pt modelId="{1F065EB2-2280-E84D-A687-63DFBAD2326E}">
      <dgm:prSet phldrT="[Text]"/>
      <dgm:spPr/>
      <dgm:t>
        <a:bodyPr/>
        <a:lstStyle/>
        <a:p>
          <a:r>
            <a:rPr lang="en-US" dirty="0" smtClean="0"/>
            <a:t>CSV</a:t>
          </a:r>
          <a:endParaRPr lang="en-US" dirty="0"/>
        </a:p>
      </dgm:t>
    </dgm:pt>
    <dgm:pt modelId="{04E4E9DC-14B0-5D40-9465-22BA16D7E754}" type="parTrans" cxnId="{718AA657-2C15-6E43-B374-010722518120}">
      <dgm:prSet/>
      <dgm:spPr/>
      <dgm:t>
        <a:bodyPr/>
        <a:lstStyle/>
        <a:p>
          <a:endParaRPr lang="en-US"/>
        </a:p>
      </dgm:t>
    </dgm:pt>
    <dgm:pt modelId="{AB9075E6-2346-B34F-8071-EAF1BD7FBB06}" type="sibTrans" cxnId="{718AA657-2C15-6E43-B374-010722518120}">
      <dgm:prSet custT="1"/>
      <dgm:spPr/>
      <dgm:t>
        <a:bodyPr/>
        <a:lstStyle/>
        <a:p>
          <a:r>
            <a:rPr lang="en-US" sz="1200" dirty="0" smtClean="0"/>
            <a:t>Custom</a:t>
          </a:r>
        </a:p>
        <a:p>
          <a:r>
            <a:rPr lang="en-US" sz="1200" dirty="0" smtClean="0"/>
            <a:t>Exports</a:t>
          </a:r>
          <a:endParaRPr lang="en-US" sz="1100" dirty="0"/>
        </a:p>
      </dgm:t>
    </dgm:pt>
    <dgm:pt modelId="{C659A95A-2620-E649-A598-D7A41147D49D}">
      <dgm:prSet phldrT="[Text]"/>
      <dgm:spPr/>
      <dgm:t>
        <a:bodyPr/>
        <a:lstStyle/>
        <a:p>
          <a:r>
            <a:rPr lang="en-US" dirty="0" smtClean="0"/>
            <a:t>Static HTML</a:t>
          </a:r>
          <a:endParaRPr lang="en-US" dirty="0"/>
        </a:p>
      </dgm:t>
    </dgm:pt>
    <dgm:pt modelId="{6292E21B-718B-874C-A517-93F9DFA48693}" type="parTrans" cxnId="{BFD7CB93-2E2E-6B47-9896-7E4311AD31A1}">
      <dgm:prSet/>
      <dgm:spPr/>
      <dgm:t>
        <a:bodyPr/>
        <a:lstStyle/>
        <a:p>
          <a:endParaRPr lang="en-US"/>
        </a:p>
      </dgm:t>
    </dgm:pt>
    <dgm:pt modelId="{E7E64C3F-53E5-8149-814E-E36F18633225}" type="sibTrans" cxnId="{BFD7CB93-2E2E-6B47-9896-7E4311AD31A1}">
      <dgm:prSet/>
      <dgm:spPr/>
      <dgm:t>
        <a:bodyPr/>
        <a:lstStyle/>
        <a:p>
          <a:endParaRPr lang="en-US"/>
        </a:p>
      </dgm:t>
    </dgm:pt>
    <dgm:pt modelId="{98DB9275-2177-F840-BB0E-8C0ACBACF545}">
      <dgm:prSet phldrT="[Text]"/>
      <dgm:spPr/>
      <dgm:t>
        <a:bodyPr/>
        <a:lstStyle/>
        <a:p>
          <a:r>
            <a:rPr lang="en-US" dirty="0" smtClean="0"/>
            <a:t>Database and files</a:t>
          </a:r>
          <a:endParaRPr lang="en-US" dirty="0"/>
        </a:p>
      </dgm:t>
    </dgm:pt>
    <dgm:pt modelId="{A681F9BF-7D0A-D645-846E-65470C0FE19D}" type="parTrans" cxnId="{988A444B-FFBF-5E44-BFD6-38B30B3D035C}">
      <dgm:prSet/>
      <dgm:spPr/>
      <dgm:t>
        <a:bodyPr/>
        <a:lstStyle/>
        <a:p>
          <a:endParaRPr lang="en-US"/>
        </a:p>
      </dgm:t>
    </dgm:pt>
    <dgm:pt modelId="{11CF791D-EFD0-4D4C-8A3C-CAF21C312A4A}" type="sibTrans" cxnId="{988A444B-FFBF-5E44-BFD6-38B30B3D035C}">
      <dgm:prSet/>
      <dgm:spPr/>
      <dgm:t>
        <a:bodyPr/>
        <a:lstStyle/>
        <a:p>
          <a:endParaRPr lang="en-US"/>
        </a:p>
      </dgm:t>
    </dgm:pt>
    <dgm:pt modelId="{F3CA9778-86E1-FE4A-95F6-9F5607C19C34}">
      <dgm:prSet phldrT="[Text]"/>
      <dgm:spPr/>
      <dgm:t>
        <a:bodyPr/>
        <a:lstStyle/>
        <a:p>
          <a:r>
            <a:rPr lang="en-US" dirty="0" smtClean="0"/>
            <a:t>"Live IRLS"</a:t>
          </a:r>
          <a:endParaRPr lang="en-US" dirty="0"/>
        </a:p>
      </dgm:t>
    </dgm:pt>
    <dgm:pt modelId="{FDCC9DDA-5B5A-514A-9C3E-B0370BD60B1D}" type="parTrans" cxnId="{A443BB68-9A07-D646-99FB-3B59D47A2E5D}">
      <dgm:prSet/>
      <dgm:spPr/>
      <dgm:t>
        <a:bodyPr/>
        <a:lstStyle/>
        <a:p>
          <a:endParaRPr lang="en-US"/>
        </a:p>
      </dgm:t>
    </dgm:pt>
    <dgm:pt modelId="{403F8E85-95DA-DF40-AEB3-B7007DE2300C}" type="sibTrans" cxnId="{A443BB68-9A07-D646-99FB-3B59D47A2E5D}">
      <dgm:prSet/>
      <dgm:spPr/>
      <dgm:t>
        <a:bodyPr/>
        <a:lstStyle/>
        <a:p>
          <a:endParaRPr lang="en-US"/>
        </a:p>
      </dgm:t>
    </dgm:pt>
    <dgm:pt modelId="{DC01E60B-9938-D640-AA43-4BF95D488639}">
      <dgm:prSet phldrT="[Text]"/>
      <dgm:spPr/>
      <dgm:t>
        <a:bodyPr/>
        <a:lstStyle/>
        <a:p>
          <a:r>
            <a:rPr lang="en-US" dirty="0" smtClean="0"/>
            <a:t>API</a:t>
          </a:r>
          <a:endParaRPr lang="en-US" dirty="0"/>
        </a:p>
      </dgm:t>
    </dgm:pt>
    <dgm:pt modelId="{9EF45ADB-7358-8B40-B779-A8B0332F7F70}" type="parTrans" cxnId="{69C4A777-F25C-9C44-BAA6-69DC262ADE72}">
      <dgm:prSet/>
      <dgm:spPr/>
      <dgm:t>
        <a:bodyPr/>
        <a:lstStyle/>
        <a:p>
          <a:endParaRPr lang="en-US"/>
        </a:p>
      </dgm:t>
    </dgm:pt>
    <dgm:pt modelId="{CB6DEE1B-869E-C141-937D-5CC08E88B74D}" type="sibTrans" cxnId="{69C4A777-F25C-9C44-BAA6-69DC262ADE72}">
      <dgm:prSet/>
      <dgm:spPr/>
      <dgm:t>
        <a:bodyPr/>
        <a:lstStyle/>
        <a:p>
          <a:endParaRPr lang="en-US"/>
        </a:p>
      </dgm:t>
    </dgm:pt>
    <dgm:pt modelId="{F61D5792-2D4F-7B42-AC76-D9D66F65A345}" type="pres">
      <dgm:prSet presAssocID="{9560F4D9-FFE2-F14B-9621-65C602409FA9}" presName="Name0" presStyleCnt="0">
        <dgm:presLayoutVars>
          <dgm:chMax/>
          <dgm:chPref/>
          <dgm:dir/>
          <dgm:animLvl val="lvl"/>
        </dgm:presLayoutVars>
      </dgm:prSet>
      <dgm:spPr/>
    </dgm:pt>
    <dgm:pt modelId="{2A5BA729-CF06-0E4C-8ABB-CCF0EDDCB68D}" type="pres">
      <dgm:prSet presAssocID="{17F5F759-5009-1F45-87E3-54B3B2F741D3}" presName="composite" presStyleCnt="0"/>
      <dgm:spPr/>
    </dgm:pt>
    <dgm:pt modelId="{D1BF73E9-BA97-1840-865B-77D9485CCAB7}" type="pres">
      <dgm:prSet presAssocID="{17F5F759-5009-1F45-87E3-54B3B2F741D3}" presName="Parent1" presStyleLbl="node1" presStyleIdx="0" presStyleCnt="12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B09C7A7-945D-1649-9A8B-497288005753}" type="pres">
      <dgm:prSet presAssocID="{17F5F759-5009-1F45-87E3-54B3B2F741D3}" presName="Childtext1" presStyleLbl="revTx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6BE9721-8FFB-E949-BA67-4CFB168851B6}" type="pres">
      <dgm:prSet presAssocID="{17F5F759-5009-1F45-87E3-54B3B2F741D3}" presName="BalanceSpacing" presStyleCnt="0"/>
      <dgm:spPr/>
    </dgm:pt>
    <dgm:pt modelId="{8910CEA9-2D1D-E84F-A8BF-032F7C5B4270}" type="pres">
      <dgm:prSet presAssocID="{17F5F759-5009-1F45-87E3-54B3B2F741D3}" presName="BalanceSpacing1" presStyleCnt="0"/>
      <dgm:spPr/>
    </dgm:pt>
    <dgm:pt modelId="{CB6B04F8-878D-C148-8D08-22B1AFCF4BED}" type="pres">
      <dgm:prSet presAssocID="{F2100BCE-003F-F94D-90DD-A35C1D956025}" presName="Accent1Text" presStyleLbl="node1" presStyleIdx="1" presStyleCnt="12"/>
      <dgm:spPr/>
    </dgm:pt>
    <dgm:pt modelId="{50190F76-E126-7A4F-ADAE-B5150805287D}" type="pres">
      <dgm:prSet presAssocID="{F2100BCE-003F-F94D-90DD-A35C1D956025}" presName="spaceBetweenRectangles" presStyleCnt="0"/>
      <dgm:spPr/>
    </dgm:pt>
    <dgm:pt modelId="{450D110E-98D7-944F-B809-DE6DC8AB284C}" type="pres">
      <dgm:prSet presAssocID="{1F065EB2-2280-E84D-A687-63DFBAD2326E}" presName="composite" presStyleCnt="0"/>
      <dgm:spPr/>
    </dgm:pt>
    <dgm:pt modelId="{7AC1F697-2229-AC47-8C9A-44E57C1FA1C1}" type="pres">
      <dgm:prSet presAssocID="{1F065EB2-2280-E84D-A687-63DFBAD2326E}" presName="Parent1" presStyleLbl="node1" presStyleIdx="2" presStyleCnt="12">
        <dgm:presLayoutVars>
          <dgm:chMax val="1"/>
          <dgm:chPref val="1"/>
          <dgm:bulletEnabled val="1"/>
        </dgm:presLayoutVars>
      </dgm:prSet>
      <dgm:spPr/>
    </dgm:pt>
    <dgm:pt modelId="{6341C0A5-8BD9-0845-92C9-1431103D5B05}" type="pres">
      <dgm:prSet presAssocID="{1F065EB2-2280-E84D-A687-63DFBAD2326E}" presName="Childtext1" presStyleLbl="revTx" presStyleIdx="1" presStyleCnt="6">
        <dgm:presLayoutVars>
          <dgm:chMax val="0"/>
          <dgm:chPref val="0"/>
          <dgm:bulletEnabled val="1"/>
        </dgm:presLayoutVars>
      </dgm:prSet>
      <dgm:spPr/>
    </dgm:pt>
    <dgm:pt modelId="{2464BE19-D7AE-BF42-84E9-13CEDC30EAF0}" type="pres">
      <dgm:prSet presAssocID="{1F065EB2-2280-E84D-A687-63DFBAD2326E}" presName="BalanceSpacing" presStyleCnt="0"/>
      <dgm:spPr/>
    </dgm:pt>
    <dgm:pt modelId="{E7D88B56-8C8C-8345-9049-FBBAECD83143}" type="pres">
      <dgm:prSet presAssocID="{1F065EB2-2280-E84D-A687-63DFBAD2326E}" presName="BalanceSpacing1" presStyleCnt="0"/>
      <dgm:spPr/>
    </dgm:pt>
    <dgm:pt modelId="{9B8A280C-B710-A54C-8E42-3141AED6DF98}" type="pres">
      <dgm:prSet presAssocID="{AB9075E6-2346-B34F-8071-EAF1BD7FBB06}" presName="Accent1Text" presStyleLbl="node1" presStyleIdx="3" presStyleCnt="12"/>
      <dgm:spPr/>
    </dgm:pt>
    <dgm:pt modelId="{99794006-80F6-404B-BE98-557FCAE68584}" type="pres">
      <dgm:prSet presAssocID="{AB9075E6-2346-B34F-8071-EAF1BD7FBB06}" presName="spaceBetweenRectangles" presStyleCnt="0"/>
      <dgm:spPr/>
    </dgm:pt>
    <dgm:pt modelId="{D5E1EA1D-EDFB-4A49-9302-79122E953913}" type="pres">
      <dgm:prSet presAssocID="{C659A95A-2620-E649-A598-D7A41147D49D}" presName="composite" presStyleCnt="0"/>
      <dgm:spPr/>
    </dgm:pt>
    <dgm:pt modelId="{B34AB9F7-28EA-0C41-81CC-252CB7D88E5F}" type="pres">
      <dgm:prSet presAssocID="{C659A95A-2620-E649-A598-D7A41147D49D}" presName="Parent1" presStyleLbl="node1" presStyleIdx="4" presStyleCnt="12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CB5257A-AFA7-8845-9DF2-D47C76F22DE4}" type="pres">
      <dgm:prSet presAssocID="{C659A95A-2620-E649-A598-D7A41147D49D}" presName="Childtext1" presStyleLbl="revTx" presStyleIdx="2" presStyleCnt="6">
        <dgm:presLayoutVars>
          <dgm:chMax val="0"/>
          <dgm:chPref val="0"/>
          <dgm:bulletEnabled val="1"/>
        </dgm:presLayoutVars>
      </dgm:prSet>
      <dgm:spPr/>
    </dgm:pt>
    <dgm:pt modelId="{F32D5039-1A21-8043-AA5F-9955F52C2974}" type="pres">
      <dgm:prSet presAssocID="{C659A95A-2620-E649-A598-D7A41147D49D}" presName="BalanceSpacing" presStyleCnt="0"/>
      <dgm:spPr/>
    </dgm:pt>
    <dgm:pt modelId="{EB333B1D-4916-7244-8C2C-32EFFD532C06}" type="pres">
      <dgm:prSet presAssocID="{C659A95A-2620-E649-A598-D7A41147D49D}" presName="BalanceSpacing1" presStyleCnt="0"/>
      <dgm:spPr/>
    </dgm:pt>
    <dgm:pt modelId="{FCAD0D6E-C474-4941-A4C7-3A54AE6426A7}" type="pres">
      <dgm:prSet presAssocID="{E7E64C3F-53E5-8149-814E-E36F18633225}" presName="Accent1Text" presStyleLbl="node1" presStyleIdx="5" presStyleCnt="12"/>
      <dgm:spPr/>
    </dgm:pt>
    <dgm:pt modelId="{A46AB554-B86D-C440-91D4-45F7D01A252B}" type="pres">
      <dgm:prSet presAssocID="{E7E64C3F-53E5-8149-814E-E36F18633225}" presName="spaceBetweenRectangles" presStyleCnt="0"/>
      <dgm:spPr/>
    </dgm:pt>
    <dgm:pt modelId="{9BE83F06-77F2-5348-9C1B-82683A3781B5}" type="pres">
      <dgm:prSet presAssocID="{98DB9275-2177-F840-BB0E-8C0ACBACF545}" presName="composite" presStyleCnt="0"/>
      <dgm:spPr/>
    </dgm:pt>
    <dgm:pt modelId="{4EB9A61E-2F7F-D641-8361-62193360D469}" type="pres">
      <dgm:prSet presAssocID="{98DB9275-2177-F840-BB0E-8C0ACBACF545}" presName="Parent1" presStyleLbl="node1" presStyleIdx="6" presStyleCnt="12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AE135B-90DE-EA49-B19A-CC8E66CAD874}" type="pres">
      <dgm:prSet presAssocID="{98DB9275-2177-F840-BB0E-8C0ACBACF545}" presName="Childtext1" presStyleLbl="revTx" presStyleIdx="3" presStyleCnt="6">
        <dgm:presLayoutVars>
          <dgm:chMax val="0"/>
          <dgm:chPref val="0"/>
          <dgm:bulletEnabled val="1"/>
        </dgm:presLayoutVars>
      </dgm:prSet>
      <dgm:spPr/>
    </dgm:pt>
    <dgm:pt modelId="{C20BA37B-05F0-0247-AC92-257B7910E7E1}" type="pres">
      <dgm:prSet presAssocID="{98DB9275-2177-F840-BB0E-8C0ACBACF545}" presName="BalanceSpacing" presStyleCnt="0"/>
      <dgm:spPr/>
    </dgm:pt>
    <dgm:pt modelId="{7423E027-FD75-634F-888C-4BD4782F0E5E}" type="pres">
      <dgm:prSet presAssocID="{98DB9275-2177-F840-BB0E-8C0ACBACF545}" presName="BalanceSpacing1" presStyleCnt="0"/>
      <dgm:spPr/>
    </dgm:pt>
    <dgm:pt modelId="{5ECA687A-86E0-9549-8189-CF783AA1197D}" type="pres">
      <dgm:prSet presAssocID="{11CF791D-EFD0-4D4C-8A3C-CAF21C312A4A}" presName="Accent1Text" presStyleLbl="node1" presStyleIdx="7" presStyleCnt="12"/>
      <dgm:spPr/>
    </dgm:pt>
    <dgm:pt modelId="{0ADFD929-5BFD-1542-ABA6-1E487FCB8D30}" type="pres">
      <dgm:prSet presAssocID="{11CF791D-EFD0-4D4C-8A3C-CAF21C312A4A}" presName="spaceBetweenRectangles" presStyleCnt="0"/>
      <dgm:spPr/>
    </dgm:pt>
    <dgm:pt modelId="{7CB0C183-DA7A-934D-BB66-A68D1F29A98F}" type="pres">
      <dgm:prSet presAssocID="{F3CA9778-86E1-FE4A-95F6-9F5607C19C34}" presName="composite" presStyleCnt="0"/>
      <dgm:spPr/>
    </dgm:pt>
    <dgm:pt modelId="{E85C64DC-D4D4-AF4A-874A-A3552B69BC7B}" type="pres">
      <dgm:prSet presAssocID="{F3CA9778-86E1-FE4A-95F6-9F5607C19C34}" presName="Parent1" presStyleLbl="node1" presStyleIdx="8" presStyleCnt="12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7797FC2-9BCA-6340-BAE2-69766754C894}" type="pres">
      <dgm:prSet presAssocID="{F3CA9778-86E1-FE4A-95F6-9F5607C19C34}" presName="Childtext1" presStyleLbl="revTx" presStyleIdx="4" presStyleCnt="6">
        <dgm:presLayoutVars>
          <dgm:chMax val="0"/>
          <dgm:chPref val="0"/>
          <dgm:bulletEnabled val="1"/>
        </dgm:presLayoutVars>
      </dgm:prSet>
      <dgm:spPr/>
    </dgm:pt>
    <dgm:pt modelId="{48DD9464-AA1A-E44B-9FE5-DDC7FCAA09DC}" type="pres">
      <dgm:prSet presAssocID="{F3CA9778-86E1-FE4A-95F6-9F5607C19C34}" presName="BalanceSpacing" presStyleCnt="0"/>
      <dgm:spPr/>
    </dgm:pt>
    <dgm:pt modelId="{74013848-00E7-8C4D-AC01-992C657E40C6}" type="pres">
      <dgm:prSet presAssocID="{F3CA9778-86E1-FE4A-95F6-9F5607C19C34}" presName="BalanceSpacing1" presStyleCnt="0"/>
      <dgm:spPr/>
    </dgm:pt>
    <dgm:pt modelId="{90FAF083-B159-FD4F-9D36-323FABADA17F}" type="pres">
      <dgm:prSet presAssocID="{403F8E85-95DA-DF40-AEB3-B7007DE2300C}" presName="Accent1Text" presStyleLbl="node1" presStyleIdx="9" presStyleCnt="12"/>
      <dgm:spPr/>
    </dgm:pt>
    <dgm:pt modelId="{D0CE441F-AE99-D748-B757-4410562E86A6}" type="pres">
      <dgm:prSet presAssocID="{403F8E85-95DA-DF40-AEB3-B7007DE2300C}" presName="spaceBetweenRectangles" presStyleCnt="0"/>
      <dgm:spPr/>
    </dgm:pt>
    <dgm:pt modelId="{F8E6310E-C09D-D942-B9B6-EBD37517EDC7}" type="pres">
      <dgm:prSet presAssocID="{DC01E60B-9938-D640-AA43-4BF95D488639}" presName="composite" presStyleCnt="0"/>
      <dgm:spPr/>
    </dgm:pt>
    <dgm:pt modelId="{F2A990DF-E2AC-1A4E-B856-D0A853228F42}" type="pres">
      <dgm:prSet presAssocID="{DC01E60B-9938-D640-AA43-4BF95D488639}" presName="Parent1" presStyleLbl="node1" presStyleIdx="10" presStyleCnt="12">
        <dgm:presLayoutVars>
          <dgm:chMax val="1"/>
          <dgm:chPref val="1"/>
          <dgm:bulletEnabled val="1"/>
        </dgm:presLayoutVars>
      </dgm:prSet>
      <dgm:spPr/>
    </dgm:pt>
    <dgm:pt modelId="{A2BFDCC8-126E-E64A-8075-C8EB5BF7B284}" type="pres">
      <dgm:prSet presAssocID="{DC01E60B-9938-D640-AA43-4BF95D488639}" presName="Childtext1" presStyleLbl="revTx" presStyleIdx="5" presStyleCnt="6">
        <dgm:presLayoutVars>
          <dgm:chMax val="0"/>
          <dgm:chPref val="0"/>
          <dgm:bulletEnabled val="1"/>
        </dgm:presLayoutVars>
      </dgm:prSet>
      <dgm:spPr/>
    </dgm:pt>
    <dgm:pt modelId="{F13D79B9-BE9D-FA44-83E2-A6C225F7A14E}" type="pres">
      <dgm:prSet presAssocID="{DC01E60B-9938-D640-AA43-4BF95D488639}" presName="BalanceSpacing" presStyleCnt="0"/>
      <dgm:spPr/>
    </dgm:pt>
    <dgm:pt modelId="{185034B0-5883-164A-B483-D490BAA3F739}" type="pres">
      <dgm:prSet presAssocID="{DC01E60B-9938-D640-AA43-4BF95D488639}" presName="BalanceSpacing1" presStyleCnt="0"/>
      <dgm:spPr/>
    </dgm:pt>
    <dgm:pt modelId="{8768BE94-BDC2-B24B-BA79-8156FE164557}" type="pres">
      <dgm:prSet presAssocID="{CB6DEE1B-869E-C141-937D-5CC08E88B74D}" presName="Accent1Text" presStyleLbl="node1" presStyleIdx="11" presStyleCnt="12"/>
      <dgm:spPr/>
    </dgm:pt>
  </dgm:ptLst>
  <dgm:cxnLst>
    <dgm:cxn modelId="{A2098C96-9FC4-A14B-AAB9-DC716B7B0281}" type="presOf" srcId="{AB9075E6-2346-B34F-8071-EAF1BD7FBB06}" destId="{9B8A280C-B710-A54C-8E42-3141AED6DF98}" srcOrd="0" destOrd="0" presId="urn:microsoft.com/office/officeart/2008/layout/AlternatingHexagons"/>
    <dgm:cxn modelId="{A443BB68-9A07-D646-99FB-3B59D47A2E5D}" srcId="{9560F4D9-FFE2-F14B-9621-65C602409FA9}" destId="{F3CA9778-86E1-FE4A-95F6-9F5607C19C34}" srcOrd="4" destOrd="0" parTransId="{FDCC9DDA-5B5A-514A-9C3E-B0370BD60B1D}" sibTransId="{403F8E85-95DA-DF40-AEB3-B7007DE2300C}"/>
    <dgm:cxn modelId="{69C4A777-F25C-9C44-BAA6-69DC262ADE72}" srcId="{9560F4D9-FFE2-F14B-9621-65C602409FA9}" destId="{DC01E60B-9938-D640-AA43-4BF95D488639}" srcOrd="5" destOrd="0" parTransId="{9EF45ADB-7358-8B40-B779-A8B0332F7F70}" sibTransId="{CB6DEE1B-869E-C141-937D-5CC08E88B74D}"/>
    <dgm:cxn modelId="{3B713CE5-2C8F-9241-BDFA-B3449E781083}" type="presOf" srcId="{C659A95A-2620-E649-A598-D7A41147D49D}" destId="{B34AB9F7-28EA-0C41-81CC-252CB7D88E5F}" srcOrd="0" destOrd="0" presId="urn:microsoft.com/office/officeart/2008/layout/AlternatingHexagons"/>
    <dgm:cxn modelId="{44C2D30E-3553-A34C-AA4B-EB27822F59F5}" srcId="{9560F4D9-FFE2-F14B-9621-65C602409FA9}" destId="{17F5F759-5009-1F45-87E3-54B3B2F741D3}" srcOrd="0" destOrd="0" parTransId="{653B9CB8-C61C-1C4B-BBB4-DAA9EB902D45}" sibTransId="{F2100BCE-003F-F94D-90DD-A35C1D956025}"/>
    <dgm:cxn modelId="{CDC814B8-59C0-C142-9CDD-E179606758E4}" type="presOf" srcId="{98DB9275-2177-F840-BB0E-8C0ACBACF545}" destId="{4EB9A61E-2F7F-D641-8361-62193360D469}" srcOrd="0" destOrd="0" presId="urn:microsoft.com/office/officeart/2008/layout/AlternatingHexagons"/>
    <dgm:cxn modelId="{988A444B-FFBF-5E44-BFD6-38B30B3D035C}" srcId="{9560F4D9-FFE2-F14B-9621-65C602409FA9}" destId="{98DB9275-2177-F840-BB0E-8C0ACBACF545}" srcOrd="3" destOrd="0" parTransId="{A681F9BF-7D0A-D645-846E-65470C0FE19D}" sibTransId="{11CF791D-EFD0-4D4C-8A3C-CAF21C312A4A}"/>
    <dgm:cxn modelId="{855D96F0-45AB-1C43-9FD6-357ACB29DCC8}" type="presOf" srcId="{9560F4D9-FFE2-F14B-9621-65C602409FA9}" destId="{F61D5792-2D4F-7B42-AC76-D9D66F65A345}" srcOrd="0" destOrd="0" presId="urn:microsoft.com/office/officeart/2008/layout/AlternatingHexagons"/>
    <dgm:cxn modelId="{FFDC7071-E7C8-2348-89AF-E092B5B0B17B}" type="presOf" srcId="{F2100BCE-003F-F94D-90DD-A35C1D956025}" destId="{CB6B04F8-878D-C148-8D08-22B1AFCF4BED}" srcOrd="0" destOrd="0" presId="urn:microsoft.com/office/officeart/2008/layout/AlternatingHexagons"/>
    <dgm:cxn modelId="{EB1D40AB-13F2-6042-AEC5-D1ECC47A3DDD}" type="presOf" srcId="{11CF791D-EFD0-4D4C-8A3C-CAF21C312A4A}" destId="{5ECA687A-86E0-9549-8189-CF783AA1197D}" srcOrd="0" destOrd="0" presId="urn:microsoft.com/office/officeart/2008/layout/AlternatingHexagons"/>
    <dgm:cxn modelId="{BFD7CB93-2E2E-6B47-9896-7E4311AD31A1}" srcId="{9560F4D9-FFE2-F14B-9621-65C602409FA9}" destId="{C659A95A-2620-E649-A598-D7A41147D49D}" srcOrd="2" destOrd="0" parTransId="{6292E21B-718B-874C-A517-93F9DFA48693}" sibTransId="{E7E64C3F-53E5-8149-814E-E36F18633225}"/>
    <dgm:cxn modelId="{236EDFD5-0AF2-7F43-9FD3-621A4C12B430}" type="presOf" srcId="{17F5F759-5009-1F45-87E3-54B3B2F741D3}" destId="{D1BF73E9-BA97-1840-865B-77D9485CCAB7}" srcOrd="0" destOrd="0" presId="urn:microsoft.com/office/officeart/2008/layout/AlternatingHexagons"/>
    <dgm:cxn modelId="{718AA657-2C15-6E43-B374-010722518120}" srcId="{9560F4D9-FFE2-F14B-9621-65C602409FA9}" destId="{1F065EB2-2280-E84D-A687-63DFBAD2326E}" srcOrd="1" destOrd="0" parTransId="{04E4E9DC-14B0-5D40-9465-22BA16D7E754}" sibTransId="{AB9075E6-2346-B34F-8071-EAF1BD7FBB06}"/>
    <dgm:cxn modelId="{98FF3FFA-372B-9C4C-BAC1-A832BFE1AF89}" type="presOf" srcId="{E7E64C3F-53E5-8149-814E-E36F18633225}" destId="{FCAD0D6E-C474-4941-A4C7-3A54AE6426A7}" srcOrd="0" destOrd="0" presId="urn:microsoft.com/office/officeart/2008/layout/AlternatingHexagons"/>
    <dgm:cxn modelId="{6001BFBF-0010-3E4F-B9CF-468AF60E79E6}" type="presOf" srcId="{F3CA9778-86E1-FE4A-95F6-9F5607C19C34}" destId="{E85C64DC-D4D4-AF4A-874A-A3552B69BC7B}" srcOrd="0" destOrd="0" presId="urn:microsoft.com/office/officeart/2008/layout/AlternatingHexagons"/>
    <dgm:cxn modelId="{40C7142F-3184-9B4B-B5B8-A86657CC923F}" type="presOf" srcId="{DC01E60B-9938-D640-AA43-4BF95D488639}" destId="{F2A990DF-E2AC-1A4E-B856-D0A853228F42}" srcOrd="0" destOrd="0" presId="urn:microsoft.com/office/officeart/2008/layout/AlternatingHexagons"/>
    <dgm:cxn modelId="{222E5C27-B402-424D-9288-5E457CC7E10D}" type="presOf" srcId="{403F8E85-95DA-DF40-AEB3-B7007DE2300C}" destId="{90FAF083-B159-FD4F-9D36-323FABADA17F}" srcOrd="0" destOrd="0" presId="urn:microsoft.com/office/officeart/2008/layout/AlternatingHexagons"/>
    <dgm:cxn modelId="{1940220B-E880-6043-ABC2-32313D7499CB}" type="presOf" srcId="{CB6DEE1B-869E-C141-937D-5CC08E88B74D}" destId="{8768BE94-BDC2-B24B-BA79-8156FE164557}" srcOrd="0" destOrd="0" presId="urn:microsoft.com/office/officeart/2008/layout/AlternatingHexagons"/>
    <dgm:cxn modelId="{FA9B2B99-AEB1-FA48-BF94-478E0CF3EBE6}" type="presOf" srcId="{1F065EB2-2280-E84D-A687-63DFBAD2326E}" destId="{7AC1F697-2229-AC47-8C9A-44E57C1FA1C1}" srcOrd="0" destOrd="0" presId="urn:microsoft.com/office/officeart/2008/layout/AlternatingHexagons"/>
    <dgm:cxn modelId="{D188FCF9-8578-E249-AB2E-CFB34ED03560}" type="presParOf" srcId="{F61D5792-2D4F-7B42-AC76-D9D66F65A345}" destId="{2A5BA729-CF06-0E4C-8ABB-CCF0EDDCB68D}" srcOrd="0" destOrd="0" presId="urn:microsoft.com/office/officeart/2008/layout/AlternatingHexagons"/>
    <dgm:cxn modelId="{A2E80213-D99F-594C-B93E-2D2F937AD82D}" type="presParOf" srcId="{2A5BA729-CF06-0E4C-8ABB-CCF0EDDCB68D}" destId="{D1BF73E9-BA97-1840-865B-77D9485CCAB7}" srcOrd="0" destOrd="0" presId="urn:microsoft.com/office/officeart/2008/layout/AlternatingHexagons"/>
    <dgm:cxn modelId="{55957521-9EA1-AA45-B519-2D4A52A192F4}" type="presParOf" srcId="{2A5BA729-CF06-0E4C-8ABB-CCF0EDDCB68D}" destId="{FB09C7A7-945D-1649-9A8B-497288005753}" srcOrd="1" destOrd="0" presId="urn:microsoft.com/office/officeart/2008/layout/AlternatingHexagons"/>
    <dgm:cxn modelId="{158F3ED8-3C34-8D4A-9B7C-77CDE78C9FA5}" type="presParOf" srcId="{2A5BA729-CF06-0E4C-8ABB-CCF0EDDCB68D}" destId="{16BE9721-8FFB-E949-BA67-4CFB168851B6}" srcOrd="2" destOrd="0" presId="urn:microsoft.com/office/officeart/2008/layout/AlternatingHexagons"/>
    <dgm:cxn modelId="{E5A53652-716D-4E46-AA1C-78B799A91E90}" type="presParOf" srcId="{2A5BA729-CF06-0E4C-8ABB-CCF0EDDCB68D}" destId="{8910CEA9-2D1D-E84F-A8BF-032F7C5B4270}" srcOrd="3" destOrd="0" presId="urn:microsoft.com/office/officeart/2008/layout/AlternatingHexagons"/>
    <dgm:cxn modelId="{CA40F96B-4EB6-B74D-B38B-1B0CCB9BC82B}" type="presParOf" srcId="{2A5BA729-CF06-0E4C-8ABB-CCF0EDDCB68D}" destId="{CB6B04F8-878D-C148-8D08-22B1AFCF4BED}" srcOrd="4" destOrd="0" presId="urn:microsoft.com/office/officeart/2008/layout/AlternatingHexagons"/>
    <dgm:cxn modelId="{E117F201-A0AC-8D46-BF78-95937C62AF45}" type="presParOf" srcId="{F61D5792-2D4F-7B42-AC76-D9D66F65A345}" destId="{50190F76-E126-7A4F-ADAE-B5150805287D}" srcOrd="1" destOrd="0" presId="urn:microsoft.com/office/officeart/2008/layout/AlternatingHexagons"/>
    <dgm:cxn modelId="{2F9FD409-6AE2-3D4F-8076-D6CAA98A0095}" type="presParOf" srcId="{F61D5792-2D4F-7B42-AC76-D9D66F65A345}" destId="{450D110E-98D7-944F-B809-DE6DC8AB284C}" srcOrd="2" destOrd="0" presId="urn:microsoft.com/office/officeart/2008/layout/AlternatingHexagons"/>
    <dgm:cxn modelId="{3D0E6624-C56F-7547-8E4F-8D4D8733AD31}" type="presParOf" srcId="{450D110E-98D7-944F-B809-DE6DC8AB284C}" destId="{7AC1F697-2229-AC47-8C9A-44E57C1FA1C1}" srcOrd="0" destOrd="0" presId="urn:microsoft.com/office/officeart/2008/layout/AlternatingHexagons"/>
    <dgm:cxn modelId="{B912D149-6629-D14E-8BE6-39E03C6B1805}" type="presParOf" srcId="{450D110E-98D7-944F-B809-DE6DC8AB284C}" destId="{6341C0A5-8BD9-0845-92C9-1431103D5B05}" srcOrd="1" destOrd="0" presId="urn:microsoft.com/office/officeart/2008/layout/AlternatingHexagons"/>
    <dgm:cxn modelId="{2354F33D-3F18-F849-9FEA-F9BF2F36E12C}" type="presParOf" srcId="{450D110E-98D7-944F-B809-DE6DC8AB284C}" destId="{2464BE19-D7AE-BF42-84E9-13CEDC30EAF0}" srcOrd="2" destOrd="0" presId="urn:microsoft.com/office/officeart/2008/layout/AlternatingHexagons"/>
    <dgm:cxn modelId="{83EF7DF0-3532-3348-A98B-CFC3189418CE}" type="presParOf" srcId="{450D110E-98D7-944F-B809-DE6DC8AB284C}" destId="{E7D88B56-8C8C-8345-9049-FBBAECD83143}" srcOrd="3" destOrd="0" presId="urn:microsoft.com/office/officeart/2008/layout/AlternatingHexagons"/>
    <dgm:cxn modelId="{512A3F4B-1329-354E-9B93-0BF244E22FA7}" type="presParOf" srcId="{450D110E-98D7-944F-B809-DE6DC8AB284C}" destId="{9B8A280C-B710-A54C-8E42-3141AED6DF98}" srcOrd="4" destOrd="0" presId="urn:microsoft.com/office/officeart/2008/layout/AlternatingHexagons"/>
    <dgm:cxn modelId="{14A39E93-2AFF-AD42-B5F2-E912020EB310}" type="presParOf" srcId="{F61D5792-2D4F-7B42-AC76-D9D66F65A345}" destId="{99794006-80F6-404B-BE98-557FCAE68584}" srcOrd="3" destOrd="0" presId="urn:microsoft.com/office/officeart/2008/layout/AlternatingHexagons"/>
    <dgm:cxn modelId="{DA95E35E-B832-F74A-A112-2636D7BE4D07}" type="presParOf" srcId="{F61D5792-2D4F-7B42-AC76-D9D66F65A345}" destId="{D5E1EA1D-EDFB-4A49-9302-79122E953913}" srcOrd="4" destOrd="0" presId="urn:microsoft.com/office/officeart/2008/layout/AlternatingHexagons"/>
    <dgm:cxn modelId="{4FF491F3-34F1-5C48-AD04-B3F8DA5F8526}" type="presParOf" srcId="{D5E1EA1D-EDFB-4A49-9302-79122E953913}" destId="{B34AB9F7-28EA-0C41-81CC-252CB7D88E5F}" srcOrd="0" destOrd="0" presId="urn:microsoft.com/office/officeart/2008/layout/AlternatingHexagons"/>
    <dgm:cxn modelId="{CB6E8AB1-24A1-464F-AE01-012065BBACA4}" type="presParOf" srcId="{D5E1EA1D-EDFB-4A49-9302-79122E953913}" destId="{2CB5257A-AFA7-8845-9DF2-D47C76F22DE4}" srcOrd="1" destOrd="0" presId="urn:microsoft.com/office/officeart/2008/layout/AlternatingHexagons"/>
    <dgm:cxn modelId="{94595A8F-079A-6E40-8DDE-D0F3FDEC4E3B}" type="presParOf" srcId="{D5E1EA1D-EDFB-4A49-9302-79122E953913}" destId="{F32D5039-1A21-8043-AA5F-9955F52C2974}" srcOrd="2" destOrd="0" presId="urn:microsoft.com/office/officeart/2008/layout/AlternatingHexagons"/>
    <dgm:cxn modelId="{64BA1BC9-5A2F-464A-BAAF-0E8FA6B4FBC6}" type="presParOf" srcId="{D5E1EA1D-EDFB-4A49-9302-79122E953913}" destId="{EB333B1D-4916-7244-8C2C-32EFFD532C06}" srcOrd="3" destOrd="0" presId="urn:microsoft.com/office/officeart/2008/layout/AlternatingHexagons"/>
    <dgm:cxn modelId="{2EDA6C05-CD5D-8647-AB0A-7F8674A23B83}" type="presParOf" srcId="{D5E1EA1D-EDFB-4A49-9302-79122E953913}" destId="{FCAD0D6E-C474-4941-A4C7-3A54AE6426A7}" srcOrd="4" destOrd="0" presId="urn:microsoft.com/office/officeart/2008/layout/AlternatingHexagons"/>
    <dgm:cxn modelId="{265F23B8-803E-E94B-B16B-957BEB4C98A1}" type="presParOf" srcId="{F61D5792-2D4F-7B42-AC76-D9D66F65A345}" destId="{A46AB554-B86D-C440-91D4-45F7D01A252B}" srcOrd="5" destOrd="0" presId="urn:microsoft.com/office/officeart/2008/layout/AlternatingHexagons"/>
    <dgm:cxn modelId="{A2B36AD8-37D3-6140-BCE7-9EC0EDFFFF17}" type="presParOf" srcId="{F61D5792-2D4F-7B42-AC76-D9D66F65A345}" destId="{9BE83F06-77F2-5348-9C1B-82683A3781B5}" srcOrd="6" destOrd="0" presId="urn:microsoft.com/office/officeart/2008/layout/AlternatingHexagons"/>
    <dgm:cxn modelId="{A3FC36A8-46E0-5341-9FE3-D86D160F4CCF}" type="presParOf" srcId="{9BE83F06-77F2-5348-9C1B-82683A3781B5}" destId="{4EB9A61E-2F7F-D641-8361-62193360D469}" srcOrd="0" destOrd="0" presId="urn:microsoft.com/office/officeart/2008/layout/AlternatingHexagons"/>
    <dgm:cxn modelId="{B12966A5-0F67-F84F-A5E7-10CABFB4D90A}" type="presParOf" srcId="{9BE83F06-77F2-5348-9C1B-82683A3781B5}" destId="{C8AE135B-90DE-EA49-B19A-CC8E66CAD874}" srcOrd="1" destOrd="0" presId="urn:microsoft.com/office/officeart/2008/layout/AlternatingHexagons"/>
    <dgm:cxn modelId="{69BEA002-E5BD-E34C-A701-D530AB9072F9}" type="presParOf" srcId="{9BE83F06-77F2-5348-9C1B-82683A3781B5}" destId="{C20BA37B-05F0-0247-AC92-257B7910E7E1}" srcOrd="2" destOrd="0" presId="urn:microsoft.com/office/officeart/2008/layout/AlternatingHexagons"/>
    <dgm:cxn modelId="{223BDBED-8FC0-8E41-90D2-B42C05D70A72}" type="presParOf" srcId="{9BE83F06-77F2-5348-9C1B-82683A3781B5}" destId="{7423E027-FD75-634F-888C-4BD4782F0E5E}" srcOrd="3" destOrd="0" presId="urn:microsoft.com/office/officeart/2008/layout/AlternatingHexagons"/>
    <dgm:cxn modelId="{CCA2E90A-4D80-2B4B-B60F-1D98890C1C4B}" type="presParOf" srcId="{9BE83F06-77F2-5348-9C1B-82683A3781B5}" destId="{5ECA687A-86E0-9549-8189-CF783AA1197D}" srcOrd="4" destOrd="0" presId="urn:microsoft.com/office/officeart/2008/layout/AlternatingHexagons"/>
    <dgm:cxn modelId="{38900276-6668-1F48-9B3D-867BA1A10996}" type="presParOf" srcId="{F61D5792-2D4F-7B42-AC76-D9D66F65A345}" destId="{0ADFD929-5BFD-1542-ABA6-1E487FCB8D30}" srcOrd="7" destOrd="0" presId="urn:microsoft.com/office/officeart/2008/layout/AlternatingHexagons"/>
    <dgm:cxn modelId="{4CC7D345-473C-5C46-80A5-5641AAE99FEA}" type="presParOf" srcId="{F61D5792-2D4F-7B42-AC76-D9D66F65A345}" destId="{7CB0C183-DA7A-934D-BB66-A68D1F29A98F}" srcOrd="8" destOrd="0" presId="urn:microsoft.com/office/officeart/2008/layout/AlternatingHexagons"/>
    <dgm:cxn modelId="{D7BB2CD6-4110-AA43-8029-26FAC4A186E7}" type="presParOf" srcId="{7CB0C183-DA7A-934D-BB66-A68D1F29A98F}" destId="{E85C64DC-D4D4-AF4A-874A-A3552B69BC7B}" srcOrd="0" destOrd="0" presId="urn:microsoft.com/office/officeart/2008/layout/AlternatingHexagons"/>
    <dgm:cxn modelId="{4A0267A4-AD57-0448-B1CA-54BDAE8B835E}" type="presParOf" srcId="{7CB0C183-DA7A-934D-BB66-A68D1F29A98F}" destId="{E7797FC2-9BCA-6340-BAE2-69766754C894}" srcOrd="1" destOrd="0" presId="urn:microsoft.com/office/officeart/2008/layout/AlternatingHexagons"/>
    <dgm:cxn modelId="{F1FEFDC8-8E39-6649-8B79-20AB0DB0F178}" type="presParOf" srcId="{7CB0C183-DA7A-934D-BB66-A68D1F29A98F}" destId="{48DD9464-AA1A-E44B-9FE5-DDC7FCAA09DC}" srcOrd="2" destOrd="0" presId="urn:microsoft.com/office/officeart/2008/layout/AlternatingHexagons"/>
    <dgm:cxn modelId="{E6B40925-0167-7146-9C92-D496A136F157}" type="presParOf" srcId="{7CB0C183-DA7A-934D-BB66-A68D1F29A98F}" destId="{74013848-00E7-8C4D-AC01-992C657E40C6}" srcOrd="3" destOrd="0" presId="urn:microsoft.com/office/officeart/2008/layout/AlternatingHexagons"/>
    <dgm:cxn modelId="{397A4270-6568-6947-B140-95EE2FFD1EDB}" type="presParOf" srcId="{7CB0C183-DA7A-934D-BB66-A68D1F29A98F}" destId="{90FAF083-B159-FD4F-9D36-323FABADA17F}" srcOrd="4" destOrd="0" presId="urn:microsoft.com/office/officeart/2008/layout/AlternatingHexagons"/>
    <dgm:cxn modelId="{67BACB28-7D65-5C46-A599-88AECCE1655E}" type="presParOf" srcId="{F61D5792-2D4F-7B42-AC76-D9D66F65A345}" destId="{D0CE441F-AE99-D748-B757-4410562E86A6}" srcOrd="9" destOrd="0" presId="urn:microsoft.com/office/officeart/2008/layout/AlternatingHexagons"/>
    <dgm:cxn modelId="{4EC80DDA-DB3B-2240-9E55-62538DD4AC65}" type="presParOf" srcId="{F61D5792-2D4F-7B42-AC76-D9D66F65A345}" destId="{F8E6310E-C09D-D942-B9B6-EBD37517EDC7}" srcOrd="10" destOrd="0" presId="urn:microsoft.com/office/officeart/2008/layout/AlternatingHexagons"/>
    <dgm:cxn modelId="{F8B40491-396C-8E46-AFAC-66E4E7021EAC}" type="presParOf" srcId="{F8E6310E-C09D-D942-B9B6-EBD37517EDC7}" destId="{F2A990DF-E2AC-1A4E-B856-D0A853228F42}" srcOrd="0" destOrd="0" presId="urn:microsoft.com/office/officeart/2008/layout/AlternatingHexagons"/>
    <dgm:cxn modelId="{1BD6B7BF-5409-014B-AE3B-142F9FBB9EE0}" type="presParOf" srcId="{F8E6310E-C09D-D942-B9B6-EBD37517EDC7}" destId="{A2BFDCC8-126E-E64A-8075-C8EB5BF7B284}" srcOrd="1" destOrd="0" presId="urn:microsoft.com/office/officeart/2008/layout/AlternatingHexagons"/>
    <dgm:cxn modelId="{29994C2F-00BF-394A-9C01-FE788FF7A0D7}" type="presParOf" srcId="{F8E6310E-C09D-D942-B9B6-EBD37517EDC7}" destId="{F13D79B9-BE9D-FA44-83E2-A6C225F7A14E}" srcOrd="2" destOrd="0" presId="urn:microsoft.com/office/officeart/2008/layout/AlternatingHexagons"/>
    <dgm:cxn modelId="{AAAE0DAD-570B-9F44-8AE8-D9CBD50DA0FD}" type="presParOf" srcId="{F8E6310E-C09D-D942-B9B6-EBD37517EDC7}" destId="{185034B0-5883-164A-B483-D490BAA3F739}" srcOrd="3" destOrd="0" presId="urn:microsoft.com/office/officeart/2008/layout/AlternatingHexagons"/>
    <dgm:cxn modelId="{CFB81374-CFD3-0C4A-85CE-840FD1A6C1EF}" type="presParOf" srcId="{F8E6310E-C09D-D942-B9B6-EBD37517EDC7}" destId="{8768BE94-BDC2-B24B-BA79-8156FE164557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1BF73E9-BA97-1840-865B-77D9485CCAB7}">
      <dsp:nvSpPr>
        <dsp:cNvPr id="0" name=""/>
        <dsp:cNvSpPr/>
      </dsp:nvSpPr>
      <dsp:spPr>
        <a:xfrm rot="5400000">
          <a:off x="1537195" y="127822"/>
          <a:ext cx="1009585" cy="878339"/>
        </a:xfrm>
        <a:prstGeom prst="hexagon">
          <a:avLst>
            <a:gd name="adj" fmla="val 25000"/>
            <a:gd name="vf" fmla="val 115470"/>
          </a:avLst>
        </a:prstGeom>
        <a:gradFill rotWithShape="0">
          <a:gsLst>
            <a:gs pos="0">
              <a:schemeClr val="accent4">
                <a:shade val="5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shade val="5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shade val="5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KMZ</a:t>
          </a:r>
          <a:endParaRPr lang="en-US" sz="1000" kern="1200" dirty="0"/>
        </a:p>
      </dsp:txBody>
      <dsp:txXfrm rot="-5400000">
        <a:off x="1739692" y="219526"/>
        <a:ext cx="604591" cy="694931"/>
      </dsp:txXfrm>
    </dsp:sp>
    <dsp:sp modelId="{FB09C7A7-945D-1649-9A8B-497288005753}">
      <dsp:nvSpPr>
        <dsp:cNvPr id="0" name=""/>
        <dsp:cNvSpPr/>
      </dsp:nvSpPr>
      <dsp:spPr>
        <a:xfrm>
          <a:off x="2507811" y="264116"/>
          <a:ext cx="1126697" cy="6057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B6B04F8-878D-C148-8D08-22B1AFCF4BED}">
      <dsp:nvSpPr>
        <dsp:cNvPr id="0" name=""/>
        <dsp:cNvSpPr/>
      </dsp:nvSpPr>
      <dsp:spPr>
        <a:xfrm rot="5400000">
          <a:off x="588588" y="127822"/>
          <a:ext cx="1009585" cy="878339"/>
        </a:xfrm>
        <a:prstGeom prst="hexagon">
          <a:avLst>
            <a:gd name="adj" fmla="val 25000"/>
            <a:gd name="vf" fmla="val 115470"/>
          </a:avLst>
        </a:prstGeom>
        <a:gradFill rotWithShape="0">
          <a:gsLst>
            <a:gs pos="0">
              <a:schemeClr val="accent4">
                <a:shade val="50000"/>
                <a:hueOff val="-99034"/>
                <a:satOff val="0"/>
                <a:lumOff val="805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shade val="50000"/>
                <a:hueOff val="-99034"/>
                <a:satOff val="0"/>
                <a:lumOff val="805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shade val="50000"/>
                <a:hueOff val="-99034"/>
                <a:satOff val="0"/>
                <a:lumOff val="805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600" kern="1200" dirty="0"/>
        </a:p>
      </dsp:txBody>
      <dsp:txXfrm rot="-5400000">
        <a:off x="791085" y="219526"/>
        <a:ext cx="604591" cy="694931"/>
      </dsp:txXfrm>
    </dsp:sp>
    <dsp:sp modelId="{7AC1F697-2229-AC47-8C9A-44E57C1FA1C1}">
      <dsp:nvSpPr>
        <dsp:cNvPr id="0" name=""/>
        <dsp:cNvSpPr/>
      </dsp:nvSpPr>
      <dsp:spPr>
        <a:xfrm rot="5400000">
          <a:off x="1061074" y="984758"/>
          <a:ext cx="1009585" cy="878339"/>
        </a:xfrm>
        <a:prstGeom prst="hexagon">
          <a:avLst>
            <a:gd name="adj" fmla="val 25000"/>
            <a:gd name="vf" fmla="val 115470"/>
          </a:avLst>
        </a:prstGeom>
        <a:gradFill rotWithShape="0">
          <a:gsLst>
            <a:gs pos="0">
              <a:schemeClr val="accent4">
                <a:shade val="50000"/>
                <a:hueOff val="-198068"/>
                <a:satOff val="0"/>
                <a:lumOff val="16101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shade val="50000"/>
                <a:hueOff val="-198068"/>
                <a:satOff val="0"/>
                <a:lumOff val="16101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shade val="50000"/>
                <a:hueOff val="-198068"/>
                <a:satOff val="0"/>
                <a:lumOff val="16101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CSV</a:t>
          </a:r>
          <a:endParaRPr lang="en-US" sz="1000" kern="1200" dirty="0"/>
        </a:p>
      </dsp:txBody>
      <dsp:txXfrm rot="-5400000">
        <a:off x="1263571" y="1076462"/>
        <a:ext cx="604591" cy="694931"/>
      </dsp:txXfrm>
    </dsp:sp>
    <dsp:sp modelId="{6341C0A5-8BD9-0845-92C9-1431103D5B05}">
      <dsp:nvSpPr>
        <dsp:cNvPr id="0" name=""/>
        <dsp:cNvSpPr/>
      </dsp:nvSpPr>
      <dsp:spPr>
        <a:xfrm>
          <a:off x="0" y="1121053"/>
          <a:ext cx="1090352" cy="6057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B8A280C-B710-A54C-8E42-3141AED6DF98}">
      <dsp:nvSpPr>
        <dsp:cNvPr id="0" name=""/>
        <dsp:cNvSpPr/>
      </dsp:nvSpPr>
      <dsp:spPr>
        <a:xfrm rot="5400000">
          <a:off x="2009681" y="984758"/>
          <a:ext cx="1009585" cy="878339"/>
        </a:xfrm>
        <a:prstGeom prst="hexagon">
          <a:avLst>
            <a:gd name="adj" fmla="val 25000"/>
            <a:gd name="vf" fmla="val 115470"/>
          </a:avLst>
        </a:prstGeom>
        <a:gradFill rotWithShape="0">
          <a:gsLst>
            <a:gs pos="0">
              <a:schemeClr val="accent4">
                <a:shade val="50000"/>
                <a:hueOff val="-297101"/>
                <a:satOff val="0"/>
                <a:lumOff val="24151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shade val="50000"/>
                <a:hueOff val="-297101"/>
                <a:satOff val="0"/>
                <a:lumOff val="24151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shade val="50000"/>
                <a:hueOff val="-297101"/>
                <a:satOff val="0"/>
                <a:lumOff val="24151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Custom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Exports</a:t>
          </a:r>
          <a:endParaRPr lang="en-US" sz="1100" kern="1200" dirty="0"/>
        </a:p>
      </dsp:txBody>
      <dsp:txXfrm rot="-5400000">
        <a:off x="2212178" y="1076462"/>
        <a:ext cx="604591" cy="694931"/>
      </dsp:txXfrm>
    </dsp:sp>
    <dsp:sp modelId="{B34AB9F7-28EA-0C41-81CC-252CB7D88E5F}">
      <dsp:nvSpPr>
        <dsp:cNvPr id="0" name=""/>
        <dsp:cNvSpPr/>
      </dsp:nvSpPr>
      <dsp:spPr>
        <a:xfrm rot="5400000">
          <a:off x="1537195" y="1841695"/>
          <a:ext cx="1009585" cy="878339"/>
        </a:xfrm>
        <a:prstGeom prst="hexagon">
          <a:avLst>
            <a:gd name="adj" fmla="val 25000"/>
            <a:gd name="vf" fmla="val 115470"/>
          </a:avLst>
        </a:prstGeom>
        <a:gradFill rotWithShape="0">
          <a:gsLst>
            <a:gs pos="0">
              <a:schemeClr val="accent4">
                <a:shade val="50000"/>
                <a:hueOff val="-396135"/>
                <a:satOff val="0"/>
                <a:lumOff val="32202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shade val="50000"/>
                <a:hueOff val="-396135"/>
                <a:satOff val="0"/>
                <a:lumOff val="32202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shade val="50000"/>
                <a:hueOff val="-396135"/>
                <a:satOff val="0"/>
                <a:lumOff val="32202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Static HTML</a:t>
          </a:r>
          <a:endParaRPr lang="en-US" sz="1000" kern="1200" dirty="0"/>
        </a:p>
      </dsp:txBody>
      <dsp:txXfrm rot="-5400000">
        <a:off x="1739692" y="1933399"/>
        <a:ext cx="604591" cy="694931"/>
      </dsp:txXfrm>
    </dsp:sp>
    <dsp:sp modelId="{2CB5257A-AFA7-8845-9DF2-D47C76F22DE4}">
      <dsp:nvSpPr>
        <dsp:cNvPr id="0" name=""/>
        <dsp:cNvSpPr/>
      </dsp:nvSpPr>
      <dsp:spPr>
        <a:xfrm>
          <a:off x="2507811" y="1977989"/>
          <a:ext cx="1126697" cy="6057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AD0D6E-C474-4941-A4C7-3A54AE6426A7}">
      <dsp:nvSpPr>
        <dsp:cNvPr id="0" name=""/>
        <dsp:cNvSpPr/>
      </dsp:nvSpPr>
      <dsp:spPr>
        <a:xfrm rot="5400000">
          <a:off x="588588" y="1841695"/>
          <a:ext cx="1009585" cy="878339"/>
        </a:xfrm>
        <a:prstGeom prst="hexagon">
          <a:avLst>
            <a:gd name="adj" fmla="val 25000"/>
            <a:gd name="vf" fmla="val 115470"/>
          </a:avLst>
        </a:prstGeom>
        <a:gradFill rotWithShape="0">
          <a:gsLst>
            <a:gs pos="0">
              <a:schemeClr val="accent4">
                <a:shade val="50000"/>
                <a:hueOff val="-495169"/>
                <a:satOff val="0"/>
                <a:lumOff val="40252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shade val="50000"/>
                <a:hueOff val="-495169"/>
                <a:satOff val="0"/>
                <a:lumOff val="40252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shade val="50000"/>
                <a:hueOff val="-495169"/>
                <a:satOff val="0"/>
                <a:lumOff val="40252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600" kern="1200"/>
        </a:p>
      </dsp:txBody>
      <dsp:txXfrm rot="-5400000">
        <a:off x="791085" y="1933399"/>
        <a:ext cx="604591" cy="694931"/>
      </dsp:txXfrm>
    </dsp:sp>
    <dsp:sp modelId="{4EB9A61E-2F7F-D641-8361-62193360D469}">
      <dsp:nvSpPr>
        <dsp:cNvPr id="0" name=""/>
        <dsp:cNvSpPr/>
      </dsp:nvSpPr>
      <dsp:spPr>
        <a:xfrm rot="5400000">
          <a:off x="1061074" y="2698631"/>
          <a:ext cx="1009585" cy="878339"/>
        </a:xfrm>
        <a:prstGeom prst="hexagon">
          <a:avLst>
            <a:gd name="adj" fmla="val 25000"/>
            <a:gd name="vf" fmla="val 115470"/>
          </a:avLst>
        </a:prstGeom>
        <a:gradFill rotWithShape="0">
          <a:gsLst>
            <a:gs pos="0">
              <a:schemeClr val="accent4">
                <a:shade val="50000"/>
                <a:hueOff val="-594203"/>
                <a:satOff val="0"/>
                <a:lumOff val="48303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shade val="50000"/>
                <a:hueOff val="-594203"/>
                <a:satOff val="0"/>
                <a:lumOff val="48303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shade val="50000"/>
                <a:hueOff val="-594203"/>
                <a:satOff val="0"/>
                <a:lumOff val="48303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Database and files</a:t>
          </a:r>
          <a:endParaRPr lang="en-US" sz="1000" kern="1200" dirty="0"/>
        </a:p>
      </dsp:txBody>
      <dsp:txXfrm rot="-5400000">
        <a:off x="1263571" y="2790335"/>
        <a:ext cx="604591" cy="694931"/>
      </dsp:txXfrm>
    </dsp:sp>
    <dsp:sp modelId="{C8AE135B-90DE-EA49-B19A-CC8E66CAD874}">
      <dsp:nvSpPr>
        <dsp:cNvPr id="0" name=""/>
        <dsp:cNvSpPr/>
      </dsp:nvSpPr>
      <dsp:spPr>
        <a:xfrm>
          <a:off x="0" y="2834925"/>
          <a:ext cx="1090352" cy="6057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ECA687A-86E0-9549-8189-CF783AA1197D}">
      <dsp:nvSpPr>
        <dsp:cNvPr id="0" name=""/>
        <dsp:cNvSpPr/>
      </dsp:nvSpPr>
      <dsp:spPr>
        <a:xfrm rot="5400000">
          <a:off x="2009681" y="2698631"/>
          <a:ext cx="1009585" cy="878339"/>
        </a:xfrm>
        <a:prstGeom prst="hexagon">
          <a:avLst>
            <a:gd name="adj" fmla="val 25000"/>
            <a:gd name="vf" fmla="val 115470"/>
          </a:avLst>
        </a:prstGeom>
        <a:gradFill rotWithShape="0">
          <a:gsLst>
            <a:gs pos="0">
              <a:schemeClr val="accent4">
                <a:shade val="50000"/>
                <a:hueOff val="-495169"/>
                <a:satOff val="0"/>
                <a:lumOff val="40252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shade val="50000"/>
                <a:hueOff val="-495169"/>
                <a:satOff val="0"/>
                <a:lumOff val="40252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shade val="50000"/>
                <a:hueOff val="-495169"/>
                <a:satOff val="0"/>
                <a:lumOff val="40252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600" kern="1200"/>
        </a:p>
      </dsp:txBody>
      <dsp:txXfrm rot="-5400000">
        <a:off x="2212178" y="2790335"/>
        <a:ext cx="604591" cy="694931"/>
      </dsp:txXfrm>
    </dsp:sp>
    <dsp:sp modelId="{E85C64DC-D4D4-AF4A-874A-A3552B69BC7B}">
      <dsp:nvSpPr>
        <dsp:cNvPr id="0" name=""/>
        <dsp:cNvSpPr/>
      </dsp:nvSpPr>
      <dsp:spPr>
        <a:xfrm rot="5400000">
          <a:off x="1537195" y="3555568"/>
          <a:ext cx="1009585" cy="878339"/>
        </a:xfrm>
        <a:prstGeom prst="hexagon">
          <a:avLst>
            <a:gd name="adj" fmla="val 25000"/>
            <a:gd name="vf" fmla="val 115470"/>
          </a:avLst>
        </a:prstGeom>
        <a:gradFill rotWithShape="0">
          <a:gsLst>
            <a:gs pos="0">
              <a:schemeClr val="accent4">
                <a:shade val="50000"/>
                <a:hueOff val="-396135"/>
                <a:satOff val="0"/>
                <a:lumOff val="32202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shade val="50000"/>
                <a:hueOff val="-396135"/>
                <a:satOff val="0"/>
                <a:lumOff val="32202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shade val="50000"/>
                <a:hueOff val="-396135"/>
                <a:satOff val="0"/>
                <a:lumOff val="32202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"Live IRLS"</a:t>
          </a:r>
          <a:endParaRPr lang="en-US" sz="1000" kern="1200" dirty="0"/>
        </a:p>
      </dsp:txBody>
      <dsp:txXfrm rot="-5400000">
        <a:off x="1739692" y="3647272"/>
        <a:ext cx="604591" cy="694931"/>
      </dsp:txXfrm>
    </dsp:sp>
    <dsp:sp modelId="{E7797FC2-9BCA-6340-BAE2-69766754C894}">
      <dsp:nvSpPr>
        <dsp:cNvPr id="0" name=""/>
        <dsp:cNvSpPr/>
      </dsp:nvSpPr>
      <dsp:spPr>
        <a:xfrm>
          <a:off x="2507811" y="3691862"/>
          <a:ext cx="1126697" cy="6057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0FAF083-B159-FD4F-9D36-323FABADA17F}">
      <dsp:nvSpPr>
        <dsp:cNvPr id="0" name=""/>
        <dsp:cNvSpPr/>
      </dsp:nvSpPr>
      <dsp:spPr>
        <a:xfrm rot="5400000">
          <a:off x="588588" y="3555568"/>
          <a:ext cx="1009585" cy="878339"/>
        </a:xfrm>
        <a:prstGeom prst="hexagon">
          <a:avLst>
            <a:gd name="adj" fmla="val 25000"/>
            <a:gd name="vf" fmla="val 115470"/>
          </a:avLst>
        </a:prstGeom>
        <a:gradFill rotWithShape="0">
          <a:gsLst>
            <a:gs pos="0">
              <a:schemeClr val="accent4">
                <a:shade val="50000"/>
                <a:hueOff val="-297101"/>
                <a:satOff val="0"/>
                <a:lumOff val="24151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shade val="50000"/>
                <a:hueOff val="-297101"/>
                <a:satOff val="0"/>
                <a:lumOff val="24151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shade val="50000"/>
                <a:hueOff val="-297101"/>
                <a:satOff val="0"/>
                <a:lumOff val="24151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600" kern="1200"/>
        </a:p>
      </dsp:txBody>
      <dsp:txXfrm rot="-5400000">
        <a:off x="791085" y="3647272"/>
        <a:ext cx="604591" cy="694931"/>
      </dsp:txXfrm>
    </dsp:sp>
    <dsp:sp modelId="{F2A990DF-E2AC-1A4E-B856-D0A853228F42}">
      <dsp:nvSpPr>
        <dsp:cNvPr id="0" name=""/>
        <dsp:cNvSpPr/>
      </dsp:nvSpPr>
      <dsp:spPr>
        <a:xfrm rot="5400000">
          <a:off x="1061074" y="4412504"/>
          <a:ext cx="1009585" cy="878339"/>
        </a:xfrm>
        <a:prstGeom prst="hexagon">
          <a:avLst>
            <a:gd name="adj" fmla="val 25000"/>
            <a:gd name="vf" fmla="val 115470"/>
          </a:avLst>
        </a:prstGeom>
        <a:gradFill rotWithShape="0">
          <a:gsLst>
            <a:gs pos="0">
              <a:schemeClr val="accent4">
                <a:shade val="50000"/>
                <a:hueOff val="-198068"/>
                <a:satOff val="0"/>
                <a:lumOff val="16101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shade val="50000"/>
                <a:hueOff val="-198068"/>
                <a:satOff val="0"/>
                <a:lumOff val="16101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shade val="50000"/>
                <a:hueOff val="-198068"/>
                <a:satOff val="0"/>
                <a:lumOff val="16101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API</a:t>
          </a:r>
          <a:endParaRPr lang="en-US" sz="1000" kern="1200" dirty="0"/>
        </a:p>
      </dsp:txBody>
      <dsp:txXfrm rot="-5400000">
        <a:off x="1263571" y="4504208"/>
        <a:ext cx="604591" cy="694931"/>
      </dsp:txXfrm>
    </dsp:sp>
    <dsp:sp modelId="{A2BFDCC8-126E-E64A-8075-C8EB5BF7B284}">
      <dsp:nvSpPr>
        <dsp:cNvPr id="0" name=""/>
        <dsp:cNvSpPr/>
      </dsp:nvSpPr>
      <dsp:spPr>
        <a:xfrm>
          <a:off x="0" y="4548798"/>
          <a:ext cx="1090352" cy="6057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768BE94-BDC2-B24B-BA79-8156FE164557}">
      <dsp:nvSpPr>
        <dsp:cNvPr id="0" name=""/>
        <dsp:cNvSpPr/>
      </dsp:nvSpPr>
      <dsp:spPr>
        <a:xfrm rot="5400000">
          <a:off x="2009681" y="4412504"/>
          <a:ext cx="1009585" cy="878339"/>
        </a:xfrm>
        <a:prstGeom prst="hexagon">
          <a:avLst>
            <a:gd name="adj" fmla="val 25000"/>
            <a:gd name="vf" fmla="val 115470"/>
          </a:avLst>
        </a:prstGeom>
        <a:gradFill rotWithShape="0">
          <a:gsLst>
            <a:gs pos="0">
              <a:schemeClr val="accent4">
                <a:shade val="50000"/>
                <a:hueOff val="-99034"/>
                <a:satOff val="0"/>
                <a:lumOff val="805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shade val="50000"/>
                <a:hueOff val="-99034"/>
                <a:satOff val="0"/>
                <a:lumOff val="805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shade val="50000"/>
                <a:hueOff val="-99034"/>
                <a:satOff val="0"/>
                <a:lumOff val="805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600" kern="1200"/>
        </a:p>
      </dsp:txBody>
      <dsp:txXfrm rot="-5400000">
        <a:off x="2212178" y="4504208"/>
        <a:ext cx="604591" cy="69493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Relationship Id="rId2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Relationship Id="rId2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BFF5FC-DE18-4CC1-95DA-732C2F7141A3}" type="datetimeFigureOut">
              <a:rPr lang="en-CA" smtClean="0"/>
              <a:t>2016-05-31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8EE099-4069-46EF-B95C-1525621BA8EB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733707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BFF5FC-DE18-4CC1-95DA-732C2F7141A3}" type="datetimeFigureOut">
              <a:rPr lang="en-CA" smtClean="0"/>
              <a:t>2016-05-31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8EE099-4069-46EF-B95C-1525621BA8EB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4679992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BFF5FC-DE18-4CC1-95DA-732C2F7141A3}" type="datetimeFigureOut">
              <a:rPr lang="en-CA" smtClean="0"/>
              <a:t>2016-05-31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8EE099-4069-46EF-B95C-1525621BA8EB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2145516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BFF5FC-DE18-4CC1-95DA-732C2F7141A3}" type="datetimeFigureOut">
              <a:rPr lang="en-CA" smtClean="0"/>
              <a:t>2016-05-31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8EE099-4069-46EF-B95C-1525621BA8EB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412843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BFF5FC-DE18-4CC1-95DA-732C2F7141A3}" type="datetimeFigureOut">
              <a:rPr lang="en-CA" smtClean="0"/>
              <a:t>2016-05-31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8EE099-4069-46EF-B95C-1525621BA8EB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412694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BFF5FC-DE18-4CC1-95DA-732C2F7141A3}" type="datetimeFigureOut">
              <a:rPr lang="en-CA" smtClean="0"/>
              <a:t>2016-05-31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8EE099-4069-46EF-B95C-1525621BA8EB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486900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BFF5FC-DE18-4CC1-95DA-732C2F7141A3}" type="datetimeFigureOut">
              <a:rPr lang="en-CA" smtClean="0"/>
              <a:t>2016-05-31</a:t>
            </a:fld>
            <a:endParaRPr lang="en-C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8EE099-4069-46EF-B95C-1525621BA8EB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7290018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BFF5FC-DE18-4CC1-95DA-732C2F7141A3}" type="datetimeFigureOut">
              <a:rPr lang="en-CA" smtClean="0"/>
              <a:t>2016-05-31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8EE099-4069-46EF-B95C-1525621BA8EB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736265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BFF5FC-DE18-4CC1-95DA-732C2F7141A3}" type="datetimeFigureOut">
              <a:rPr lang="en-CA" smtClean="0"/>
              <a:t>2016-05-31</a:t>
            </a:fld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8EE099-4069-46EF-B95C-1525621BA8EB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35538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BFF5FC-DE18-4CC1-95DA-732C2F7141A3}" type="datetimeFigureOut">
              <a:rPr lang="en-CA" smtClean="0"/>
              <a:t>2016-05-31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8EE099-4069-46EF-B95C-1525621BA8EB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69176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BFF5FC-DE18-4CC1-95DA-732C2F7141A3}" type="datetimeFigureOut">
              <a:rPr lang="en-CA" smtClean="0"/>
              <a:t>2016-05-31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8EE099-4069-46EF-B95C-1525621BA8EB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059102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BFF5FC-DE18-4CC1-95DA-732C2F7141A3}" type="datetimeFigureOut">
              <a:rPr lang="en-CA" smtClean="0"/>
              <a:t>2016-05-31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8EE099-4069-46EF-B95C-1525621BA8EB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3858936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hyperlink" Target="mailto:auger@ropos.com" TargetMode="External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3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2.png"/><Relationship Id="rId5" Type="http://schemas.openxmlformats.org/officeDocument/2006/relationships/oleObject" Target="../embeddings/oleObject1.bin"/><Relationship Id="rId6" Type="http://schemas.openxmlformats.org/officeDocument/2006/relationships/image" Target="../media/image4.emf"/><Relationship Id="rId7" Type="http://schemas.openxmlformats.org/officeDocument/2006/relationships/oleObject" Target="../embeddings/oleObject2.bin"/><Relationship Id="rId8" Type="http://schemas.openxmlformats.org/officeDocument/2006/relationships/image" Target="../media/image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3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2.png"/><Relationship Id="rId5" Type="http://schemas.openxmlformats.org/officeDocument/2006/relationships/oleObject" Target="../embeddings/oleObject3.bin"/><Relationship Id="rId6" Type="http://schemas.openxmlformats.org/officeDocument/2006/relationships/image" Target="../media/image6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2.png"/><Relationship Id="rId5" Type="http://schemas.openxmlformats.org/officeDocument/2006/relationships/oleObject" Target="../embeddings/oleObject4.bin"/><Relationship Id="rId6" Type="http://schemas.openxmlformats.org/officeDocument/2006/relationships/image" Target="../media/image7.emf"/><Relationship Id="rId7" Type="http://schemas.openxmlformats.org/officeDocument/2006/relationships/oleObject" Target="../embeddings/oleObject5.bin"/><Relationship Id="rId8" Type="http://schemas.openxmlformats.org/officeDocument/2006/relationships/image" Target="../media/image8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9.png"/><Relationship Id="rId5" Type="http://schemas.openxmlformats.org/officeDocument/2006/relationships/diagramData" Target="../diagrams/data1.xml"/><Relationship Id="rId6" Type="http://schemas.openxmlformats.org/officeDocument/2006/relationships/diagramLayout" Target="../diagrams/layout1.xml"/><Relationship Id="rId7" Type="http://schemas.openxmlformats.org/officeDocument/2006/relationships/diagramQuickStyle" Target="../diagrams/quickStyle1.xml"/><Relationship Id="rId8" Type="http://schemas.openxmlformats.org/officeDocument/2006/relationships/diagramColors" Target="../diagrams/colors1.xml"/><Relationship Id="rId9" Type="http://schemas.microsoft.com/office/2007/relationships/diagramDrawing" Target="../diagrams/drawing1.xml"/><Relationship Id="rId10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2.png"/><Relationship Id="rId5" Type="http://schemas.openxmlformats.org/officeDocument/2006/relationships/image" Target="../media/image12.png"/><Relationship Id="rId6" Type="http://schemas.openxmlformats.org/officeDocument/2006/relationships/oleObject" Target="../embeddings/oleObject6.bin"/><Relationship Id="rId7" Type="http://schemas.openxmlformats.org/officeDocument/2006/relationships/image" Target="../media/image11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12" name="Rectangle 11"/>
          <p:cNvSpPr/>
          <p:nvPr/>
        </p:nvSpPr>
        <p:spPr>
          <a:xfrm>
            <a:off x="-1" y="6489700"/>
            <a:ext cx="12192001" cy="368300"/>
          </a:xfrm>
          <a:prstGeom prst="rect">
            <a:avLst/>
          </a:prstGeom>
          <a:solidFill>
            <a:srgbClr val="FFD1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CA" sz="1600" dirty="0">
                <a:solidFill>
                  <a:srgbClr val="0B3644"/>
                </a:solidFill>
                <a:latin typeface="Bank Gothic" panose="02000604040000020004" pitchFamily="2" charset="0"/>
              </a:rPr>
              <a:t> </a:t>
            </a:r>
            <a:r>
              <a:rPr lang="en-CA" sz="1600" dirty="0" smtClean="0">
                <a:solidFill>
                  <a:srgbClr val="0B3644"/>
                </a:solidFill>
                <a:latin typeface="Bank Gothic" panose="02000604040000020004" pitchFamily="2" charset="0"/>
              </a:rPr>
              <a:t>         ROPOS.COM</a:t>
            </a:r>
            <a:endParaRPr lang="en-CA" sz="1600" dirty="0">
              <a:solidFill>
                <a:srgbClr val="0B3644"/>
              </a:solidFill>
              <a:latin typeface="Bank Gothic" panose="02000604040000020004" pitchFamily="2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1290" y="-36433"/>
            <a:ext cx="12203290" cy="651227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70" t="858" r="57242" b="86857"/>
          <a:stretch/>
        </p:blipFill>
        <p:spPr>
          <a:xfrm>
            <a:off x="876300" y="-11289"/>
            <a:ext cx="3557588" cy="997128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344479" y="1433322"/>
            <a:ext cx="2621230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CA" sz="4000" cap="all" dirty="0" smtClean="0">
                <a:solidFill>
                  <a:srgbClr val="C2CDD4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CSSF</a:t>
            </a:r>
            <a:r>
              <a:rPr lang="en-CA" sz="4000" cap="all" dirty="0">
                <a:solidFill>
                  <a:srgbClr val="FFD100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 </a:t>
            </a:r>
            <a:r>
              <a:rPr lang="en-CA" sz="4000" cap="all" dirty="0" smtClean="0">
                <a:solidFill>
                  <a:srgbClr val="FFD100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IRLS</a:t>
            </a:r>
          </a:p>
        </p:txBody>
      </p:sp>
      <p:sp>
        <p:nvSpPr>
          <p:cNvPr id="6" name="Rectangle 5"/>
          <p:cNvSpPr/>
          <p:nvPr/>
        </p:nvSpPr>
        <p:spPr>
          <a:xfrm>
            <a:off x="491682" y="2390612"/>
            <a:ext cx="432682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CA" sz="2400" dirty="0" smtClean="0">
                <a:solidFill>
                  <a:srgbClr val="FFD100"/>
                </a:solidFill>
                <a:latin typeface="Montserrat light" panose="00000400000000000000" pitchFamily="50" charset="0"/>
                <a:ea typeface="Roboto Light" panose="02000000000000000000" pitchFamily="2" charset="0"/>
              </a:rPr>
              <a:t>Vincent Auger</a:t>
            </a:r>
          </a:p>
          <a:p>
            <a:pPr algn="ctr"/>
            <a:r>
              <a:rPr lang="en-CA" u="sng" dirty="0" smtClean="0">
                <a:solidFill>
                  <a:srgbClr val="C2CDD4"/>
                </a:solidFill>
                <a:latin typeface="Montserrat light" panose="00000400000000000000" pitchFamily="50" charset="0"/>
                <a:ea typeface="Roboto Light" panose="02000000000000000000" pitchFamily="2" charset="0"/>
                <a:hlinkClick r:id="rId4"/>
              </a:rPr>
              <a:t>auger@ropos.com</a:t>
            </a:r>
            <a:endParaRPr lang="en-CA" u="sng" dirty="0" smtClean="0">
              <a:solidFill>
                <a:srgbClr val="C2CDD4"/>
              </a:solidFill>
              <a:latin typeface="Montserrat light" panose="00000400000000000000" pitchFamily="50" charset="0"/>
              <a:ea typeface="Roboto Light" panose="02000000000000000000" pitchFamily="2" charset="0"/>
            </a:endParaRPr>
          </a:p>
          <a:p>
            <a:pPr algn="ctr"/>
            <a:endParaRPr lang="en-CA" dirty="0">
              <a:solidFill>
                <a:srgbClr val="C2CDD4"/>
              </a:solidFill>
              <a:latin typeface="Montserrat light" panose="00000400000000000000" pitchFamily="50" charset="0"/>
              <a:ea typeface="Roboto Light" panose="02000000000000000000" pitchFamily="2" charset="0"/>
            </a:endParaRPr>
          </a:p>
          <a:p>
            <a:pPr algn="ctr"/>
            <a:r>
              <a:rPr lang="en-CA" dirty="0">
                <a:solidFill>
                  <a:srgbClr val="C2CDD4"/>
                </a:solidFill>
              </a:rPr>
              <a:t>Establishing Community Standards for Underwater Video Acquisition, </a:t>
            </a:r>
            <a:endParaRPr lang="en-CA" dirty="0">
              <a:solidFill>
                <a:srgbClr val="C2CDD4"/>
              </a:solidFill>
            </a:endParaRPr>
          </a:p>
          <a:p>
            <a:pPr algn="ctr"/>
            <a:r>
              <a:rPr lang="en-CA" dirty="0">
                <a:solidFill>
                  <a:srgbClr val="C2CDD4"/>
                </a:solidFill>
              </a:rPr>
              <a:t>Tagging, Archiving, and Access </a:t>
            </a:r>
            <a:endParaRPr lang="en-CA" dirty="0">
              <a:solidFill>
                <a:srgbClr val="C2CDD4"/>
              </a:solidFill>
            </a:endParaRPr>
          </a:p>
          <a:p>
            <a:pPr algn="ctr"/>
            <a:r>
              <a:rPr lang="en-CA" i="1" dirty="0">
                <a:solidFill>
                  <a:srgbClr val="C2CDD4"/>
                </a:solidFill>
              </a:rPr>
              <a:t>Community </a:t>
            </a:r>
            <a:r>
              <a:rPr lang="en-CA" i="1" dirty="0" smtClean="0">
                <a:solidFill>
                  <a:srgbClr val="C2CDD4"/>
                </a:solidFill>
              </a:rPr>
              <a:t>Workshop</a:t>
            </a:r>
          </a:p>
          <a:p>
            <a:pPr algn="ctr"/>
            <a:endParaRPr lang="en-CA" i="1" dirty="0">
              <a:solidFill>
                <a:srgbClr val="C2CDD4"/>
              </a:solidFill>
              <a:latin typeface="Montserrat light" panose="00000400000000000000" pitchFamily="50" charset="0"/>
              <a:ea typeface="Roboto Light" panose="02000000000000000000" pitchFamily="2" charset="0"/>
            </a:endParaRPr>
          </a:p>
          <a:p>
            <a:pPr algn="ctr"/>
            <a:r>
              <a:rPr lang="en-CA" i="1" dirty="0" smtClean="0">
                <a:solidFill>
                  <a:srgbClr val="C2CDD4"/>
                </a:solidFill>
                <a:latin typeface="Montserrat light" panose="00000400000000000000" pitchFamily="50" charset="0"/>
                <a:ea typeface="Roboto Light" panose="02000000000000000000" pitchFamily="2" charset="0"/>
              </a:rPr>
              <a:t>June 1 – 2 , 2016</a:t>
            </a:r>
            <a:endParaRPr lang="en-CA" dirty="0" smtClean="0">
              <a:solidFill>
                <a:srgbClr val="C2CDD4"/>
              </a:solidFill>
              <a:latin typeface="Montserrat light" panose="00000400000000000000" pitchFamily="50" charset="0"/>
              <a:ea typeface="Roboto Light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7928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r="185" b="573"/>
          <a:stretch/>
        </p:blipFill>
        <p:spPr>
          <a:xfrm>
            <a:off x="-2" y="-11289"/>
            <a:ext cx="12192002" cy="6858001"/>
          </a:xfrm>
          <a:prstGeom prst="rect">
            <a:avLst/>
          </a:prstGeom>
          <a:effectLst>
            <a:outerShdw blurRad="50800" dist="50800" dir="5400000" algn="ctr" rotWithShape="0">
              <a:srgbClr val="FFD200"/>
            </a:outerShdw>
          </a:effectLst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70" t="858" r="57242" b="86857"/>
          <a:stretch/>
        </p:blipFill>
        <p:spPr>
          <a:xfrm>
            <a:off x="876300" y="-11289"/>
            <a:ext cx="3557588" cy="997128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456178" y="1285880"/>
            <a:ext cx="1127964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4800" cap="all" dirty="0" err="1">
                <a:solidFill>
                  <a:srgbClr val="FFD100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I</a:t>
            </a:r>
            <a:r>
              <a:rPr lang="en-CA" sz="3600" cap="all" dirty="0" err="1">
                <a:solidFill>
                  <a:srgbClr val="C2CDD4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Ntegrated</a:t>
            </a:r>
            <a:r>
              <a:rPr lang="en-CA" sz="4800" cap="all" dirty="0">
                <a:solidFill>
                  <a:srgbClr val="C2CDD4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 </a:t>
            </a:r>
            <a:r>
              <a:rPr lang="en-CA" sz="4800" cap="all" dirty="0">
                <a:solidFill>
                  <a:srgbClr val="FFD100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R</a:t>
            </a:r>
            <a:r>
              <a:rPr lang="en-CA" sz="3600" cap="all" dirty="0">
                <a:solidFill>
                  <a:srgbClr val="C2CDD4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eal-time</a:t>
            </a:r>
            <a:r>
              <a:rPr lang="en-CA" sz="4800" cap="all" dirty="0">
                <a:solidFill>
                  <a:srgbClr val="FFD100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 L</a:t>
            </a:r>
            <a:r>
              <a:rPr lang="en-CA" sz="4000" cap="all" dirty="0">
                <a:solidFill>
                  <a:srgbClr val="C2CDD4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ogging</a:t>
            </a:r>
            <a:r>
              <a:rPr lang="en-CA" sz="4800" cap="all" dirty="0">
                <a:solidFill>
                  <a:srgbClr val="FFD100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 </a:t>
            </a:r>
            <a:r>
              <a:rPr lang="en-CA" sz="4800" cap="all" dirty="0" smtClean="0">
                <a:solidFill>
                  <a:srgbClr val="FFD100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S</a:t>
            </a:r>
            <a:r>
              <a:rPr lang="en-CA" sz="4000" cap="all" dirty="0" smtClean="0">
                <a:solidFill>
                  <a:srgbClr val="C2CDD4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ystem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76300" y="2311758"/>
            <a:ext cx="3373728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CA" sz="2400" cap="all" dirty="0" smtClean="0">
                <a:solidFill>
                  <a:srgbClr val="FFD100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DESIGN</a:t>
            </a:r>
          </a:p>
          <a:p>
            <a:pPr marL="285750" indent="-285750">
              <a:buClr>
                <a:srgbClr val="FFD100"/>
              </a:buClr>
              <a:buSzPct val="150000"/>
              <a:buFont typeface="Arial" charset="0"/>
              <a:buChar char="•"/>
            </a:pPr>
            <a:r>
              <a:rPr lang="en-US" dirty="0">
                <a:solidFill>
                  <a:srgbClr val="C2CDD4"/>
                </a:solidFill>
                <a:latin typeface="Montserrat light" panose="00000400000000000000" pitchFamily="50" charset="0"/>
              </a:rPr>
              <a:t>IRLS was designed to help our users organize and document the wide range of activities performed during ROPOS dives in an interactive logbook. </a:t>
            </a:r>
          </a:p>
          <a:p>
            <a:pPr marL="285750" indent="-285750">
              <a:buClr>
                <a:srgbClr val="FFD100"/>
              </a:buClr>
              <a:buSzPct val="150000"/>
              <a:buFont typeface="Arial" charset="0"/>
              <a:buChar char="•"/>
            </a:pPr>
            <a:r>
              <a:rPr lang="en-US" dirty="0">
                <a:solidFill>
                  <a:srgbClr val="C2CDD4"/>
                </a:solidFill>
                <a:latin typeface="Montserrat light" panose="00000400000000000000" pitchFamily="50" charset="0"/>
              </a:rPr>
              <a:t>The system specifications were originally drawn from a survey of ROPOS users. </a:t>
            </a:r>
          </a:p>
          <a:p>
            <a:pPr marL="285750" indent="-285750">
              <a:buClr>
                <a:srgbClr val="FFD100"/>
              </a:buClr>
              <a:buSzPct val="150000"/>
              <a:buFont typeface="Arial" charset="0"/>
              <a:buChar char="•"/>
            </a:pPr>
            <a:r>
              <a:rPr lang="en-US" dirty="0">
                <a:solidFill>
                  <a:srgbClr val="C2CDD4"/>
                </a:solidFill>
                <a:latin typeface="Montserrat light" panose="00000400000000000000" pitchFamily="50" charset="0"/>
              </a:rPr>
              <a:t>Ability of the system to adapt to various user requirements and </a:t>
            </a:r>
            <a:r>
              <a:rPr lang="en-US" dirty="0" smtClean="0">
                <a:solidFill>
                  <a:srgbClr val="C2CDD4"/>
                </a:solidFill>
                <a:latin typeface="Montserrat light" panose="00000400000000000000" pitchFamily="50" charset="0"/>
              </a:rPr>
              <a:t>preferences was a primary design goal.</a:t>
            </a:r>
            <a:endParaRPr lang="en-US" dirty="0">
              <a:solidFill>
                <a:srgbClr val="C2CDD4"/>
              </a:solidFill>
              <a:latin typeface="Montserrat light" panose="00000400000000000000" pitchFamily="50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669762" y="2311758"/>
            <a:ext cx="6096000" cy="4339650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CA" sz="2400" cap="all" dirty="0" smtClean="0">
                <a:solidFill>
                  <a:srgbClr val="FFD100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IN A NUTSHELL</a:t>
            </a:r>
            <a:endParaRPr lang="en-CA" sz="2400" cap="all" dirty="0">
              <a:solidFill>
                <a:srgbClr val="FFD100"/>
              </a:solidFill>
              <a:latin typeface="Norwester" panose="00000506000000000000" pitchFamily="50" charset="0"/>
              <a:ea typeface="Roboto Light" panose="02000000000000000000" pitchFamily="2" charset="0"/>
            </a:endParaRPr>
          </a:p>
          <a:p>
            <a:r>
              <a:rPr lang="en-US" dirty="0">
                <a:solidFill>
                  <a:srgbClr val="C2CDD4"/>
                </a:solidFill>
                <a:latin typeface="Montserrat light" panose="00000400000000000000" pitchFamily="50" charset="0"/>
              </a:rPr>
              <a:t>In </a:t>
            </a:r>
            <a:r>
              <a:rPr lang="en-US" dirty="0">
                <a:solidFill>
                  <a:srgbClr val="C2CDD4"/>
                </a:solidFill>
                <a:latin typeface="Montserrat light" panose="00000400000000000000" pitchFamily="50" charset="0"/>
              </a:rPr>
              <a:t>its simplest form, </a:t>
            </a:r>
            <a:r>
              <a:rPr lang="en-US" dirty="0" smtClean="0">
                <a:solidFill>
                  <a:srgbClr val="C2CDD4"/>
                </a:solidFill>
                <a:latin typeface="Montserrat light" panose="00000400000000000000" pitchFamily="50" charset="0"/>
              </a:rPr>
              <a:t>IRLS </a:t>
            </a:r>
            <a:r>
              <a:rPr lang="en-US" dirty="0">
                <a:solidFill>
                  <a:srgbClr val="C2CDD4"/>
                </a:solidFill>
                <a:latin typeface="Montserrat light" panose="00000400000000000000" pitchFamily="50" charset="0"/>
              </a:rPr>
              <a:t>can be thought of as a web-based logbook where every observation is automatically annotated with time, position, and vehicle attitude. </a:t>
            </a:r>
            <a:r>
              <a:rPr lang="en-US" dirty="0">
                <a:solidFill>
                  <a:srgbClr val="C2CDD4"/>
                </a:solidFill>
                <a:latin typeface="Montserrat light" panose="00000400000000000000" pitchFamily="50" charset="0"/>
              </a:rPr>
              <a:t>It however offers much more such as: </a:t>
            </a:r>
            <a:endParaRPr lang="en-US" dirty="0">
              <a:solidFill>
                <a:srgbClr val="C2CDD4"/>
              </a:solidFill>
              <a:latin typeface="Montserrat light" panose="00000400000000000000" pitchFamily="50" charset="0"/>
            </a:endParaRPr>
          </a:p>
          <a:p>
            <a:pPr marL="285750" indent="-285750">
              <a:buClr>
                <a:srgbClr val="FFD100"/>
              </a:buClr>
              <a:buSzPct val="125000"/>
              <a:buFont typeface="Arial" charset="0"/>
              <a:buChar char="•"/>
            </a:pPr>
            <a:r>
              <a:rPr lang="en-US" dirty="0" smtClean="0">
                <a:solidFill>
                  <a:srgbClr val="C2CDD4"/>
                </a:solidFill>
                <a:latin typeface="Montserrat light" panose="00000400000000000000" pitchFamily="50" charset="0"/>
              </a:rPr>
              <a:t>Several </a:t>
            </a:r>
            <a:r>
              <a:rPr lang="en-US" dirty="0">
                <a:solidFill>
                  <a:srgbClr val="C2CDD4"/>
                </a:solidFill>
                <a:latin typeface="Montserrat light" panose="00000400000000000000" pitchFamily="50" charset="0"/>
              </a:rPr>
              <a:t>loggers to work together by entering data simultaneously from various stations in a conversation-style interface. </a:t>
            </a:r>
          </a:p>
          <a:p>
            <a:pPr marL="285750" indent="-285750">
              <a:buClr>
                <a:srgbClr val="FFD100"/>
              </a:buClr>
              <a:buSzPct val="125000"/>
              <a:buFont typeface="Arial" charset="0"/>
              <a:buChar char="•"/>
            </a:pPr>
            <a:r>
              <a:rPr lang="en-US" dirty="0" smtClean="0">
                <a:solidFill>
                  <a:srgbClr val="C2CDD4"/>
                </a:solidFill>
                <a:latin typeface="Montserrat light" panose="00000400000000000000" pitchFamily="50" charset="0"/>
              </a:rPr>
              <a:t>Observations </a:t>
            </a:r>
            <a:r>
              <a:rPr lang="en-US" dirty="0">
                <a:solidFill>
                  <a:srgbClr val="C2CDD4"/>
                </a:solidFill>
                <a:latin typeface="Montserrat light" panose="00000400000000000000" pitchFamily="50" charset="0"/>
              </a:rPr>
              <a:t>to be classified with data tags as well as specific dive activities such as samples, video transects, or any type of time series. </a:t>
            </a:r>
          </a:p>
          <a:p>
            <a:pPr marL="285750" indent="-285750">
              <a:buClr>
                <a:srgbClr val="FFD100"/>
              </a:buClr>
              <a:buSzPct val="125000"/>
              <a:buFont typeface="Arial" charset="0"/>
              <a:buChar char="•"/>
            </a:pPr>
            <a:r>
              <a:rPr lang="en-US" dirty="0" smtClean="0">
                <a:solidFill>
                  <a:srgbClr val="C2CDD4"/>
                </a:solidFill>
                <a:latin typeface="Montserrat light" panose="00000400000000000000" pitchFamily="50" charset="0"/>
              </a:rPr>
              <a:t>Add </a:t>
            </a:r>
            <a:r>
              <a:rPr lang="en-US" dirty="0">
                <a:solidFill>
                  <a:srgbClr val="C2CDD4"/>
                </a:solidFill>
                <a:latin typeface="Montserrat light" panose="00000400000000000000" pitchFamily="50" charset="0"/>
              </a:rPr>
              <a:t>descriptive </a:t>
            </a:r>
            <a:r>
              <a:rPr lang="en-US" dirty="0" err="1">
                <a:solidFill>
                  <a:srgbClr val="C2CDD4"/>
                </a:solidFill>
                <a:latin typeface="Montserrat light" panose="00000400000000000000" pitchFamily="50" charset="0"/>
              </a:rPr>
              <a:t>framegrabs</a:t>
            </a:r>
            <a:r>
              <a:rPr lang="en-US" dirty="0">
                <a:solidFill>
                  <a:srgbClr val="C2CDD4"/>
                </a:solidFill>
                <a:latin typeface="Montserrat light" panose="00000400000000000000" pitchFamily="50" charset="0"/>
              </a:rPr>
              <a:t> from any ROPOS camera or other user-uploaded files such as PDF documents and images that can enhance observations. </a:t>
            </a:r>
          </a:p>
          <a:p>
            <a:endParaRPr lang="en-US" dirty="0">
              <a:solidFill>
                <a:srgbClr val="C2CDD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439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r="185" b="573"/>
          <a:stretch/>
        </p:blipFill>
        <p:spPr>
          <a:xfrm>
            <a:off x="1" y="-37139"/>
            <a:ext cx="12192000" cy="6858001"/>
          </a:xfrm>
          <a:prstGeom prst="rect">
            <a:avLst/>
          </a:prstGeom>
          <a:effectLst>
            <a:outerShdw blurRad="50800" dist="50800" dir="5400000" algn="ctr" rotWithShape="0">
              <a:srgbClr val="FFD200"/>
            </a:outerShdw>
          </a:effectLst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70" t="858" r="57242" b="86857"/>
          <a:stretch/>
        </p:blipFill>
        <p:spPr>
          <a:xfrm>
            <a:off x="876300" y="-11289"/>
            <a:ext cx="3557588" cy="997128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4886461" y="252363"/>
            <a:ext cx="68529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3600" cap="all" dirty="0" smtClean="0">
                <a:solidFill>
                  <a:srgbClr val="FFD100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O</a:t>
            </a:r>
            <a:r>
              <a:rPr lang="en-CA" sz="3600" cap="all" dirty="0" smtClean="0">
                <a:solidFill>
                  <a:srgbClr val="C2CDD4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rganizational</a:t>
            </a:r>
            <a:r>
              <a:rPr lang="en-CA" sz="3600" cap="all" dirty="0" smtClean="0">
                <a:solidFill>
                  <a:srgbClr val="FFD100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 e</a:t>
            </a:r>
            <a:r>
              <a:rPr lang="en-CA" sz="3600" cap="all" dirty="0" smtClean="0">
                <a:solidFill>
                  <a:srgbClr val="C2CDD4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lements</a:t>
            </a: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11056543" y="-1"/>
            <a:ext cx="18714737" cy="715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008561"/>
              </p:ext>
            </p:extLst>
          </p:nvPr>
        </p:nvGraphicFramePr>
        <p:xfrm>
          <a:off x="683646" y="1793363"/>
          <a:ext cx="5193652" cy="4242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0" r:id="rId5" imgW="4775200" imgH="3987800" progId="Visio.Drawing.11">
                  <p:embed/>
                </p:oleObj>
              </mc:Choice>
              <mc:Fallback>
                <p:oleObj r:id="rId5" imgW="4775200" imgH="39878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646" y="1793363"/>
                        <a:ext cx="5193652" cy="4242960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rgbClr val="FFD100">
                              <a:tint val="66000"/>
                              <a:satMod val="160000"/>
                            </a:srgbClr>
                          </a:gs>
                          <a:gs pos="50000">
                            <a:srgbClr val="FFD100">
                              <a:tint val="44500"/>
                              <a:satMod val="160000"/>
                            </a:srgbClr>
                          </a:gs>
                          <a:gs pos="100000">
                            <a:srgbClr val="FFD100">
                              <a:tint val="23500"/>
                              <a:satMod val="160000"/>
                            </a:srgbClr>
                          </a:gs>
                        </a:gsLst>
                        <a:lin ang="5400000" scaled="1"/>
                        <a:tileRect/>
                      </a:gra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7191284" y="2169130"/>
            <a:ext cx="1340474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198155"/>
              </p:ext>
            </p:extLst>
          </p:nvPr>
        </p:nvGraphicFramePr>
        <p:xfrm>
          <a:off x="6560943" y="2237691"/>
          <a:ext cx="4905587" cy="3787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1" r:id="rId7" imgW="4038600" imgH="3429000" progId="Visio.Drawing.11">
                  <p:embed/>
                </p:oleObj>
              </mc:Choice>
              <mc:Fallback>
                <p:oleObj r:id="rId7" imgW="4038600" imgH="342900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0943" y="2237691"/>
                        <a:ext cx="4905587" cy="3787139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rgbClr val="FFD100">
                              <a:tint val="66000"/>
                              <a:satMod val="160000"/>
                            </a:srgbClr>
                          </a:gs>
                          <a:gs pos="50000">
                            <a:srgbClr val="FFD100">
                              <a:tint val="44500"/>
                              <a:satMod val="160000"/>
                            </a:srgbClr>
                          </a:gs>
                          <a:gs pos="100000">
                            <a:srgbClr val="FFD100">
                              <a:tint val="23500"/>
                              <a:satMod val="160000"/>
                            </a:srgbClr>
                          </a:gs>
                        </a:gsLst>
                        <a:lin ang="5400000" scaled="1"/>
                        <a:tileRect/>
                      </a:gra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4888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r="185" b="573"/>
          <a:stretch/>
        </p:blipFill>
        <p:spPr>
          <a:xfrm>
            <a:off x="-13852" y="0"/>
            <a:ext cx="12192002" cy="685800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70" t="858" r="57242" b="86857"/>
          <a:stretch/>
        </p:blipFill>
        <p:spPr>
          <a:xfrm>
            <a:off x="876300" y="-11289"/>
            <a:ext cx="3557588" cy="997128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572341" y="526472"/>
            <a:ext cx="144939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8988448"/>
              </p:ext>
            </p:extLst>
          </p:nvPr>
        </p:nvGraphicFramePr>
        <p:xfrm>
          <a:off x="1350818" y="1772228"/>
          <a:ext cx="9490364" cy="4299383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2558027"/>
                <a:gridCol w="6932337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100">
                          <a:effectLst/>
                        </a:rPr>
                        <a:t>Privileges group</a:t>
                      </a:r>
                      <a:endParaRPr lang="en-US" sz="1100">
                        <a:solidFill>
                          <a:srgbClr val="848057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100">
                          <a:effectLst/>
                        </a:rPr>
                        <a:t>Privileges</a:t>
                      </a:r>
                      <a:endParaRPr lang="en-US" sz="1100">
                        <a:solidFill>
                          <a:srgbClr val="848057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</a:tr>
              <a:tr h="24156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100">
                          <a:effectLst/>
                        </a:rPr>
                        <a:t>Investigator</a:t>
                      </a:r>
                      <a:endParaRPr lang="en-US" sz="1100">
                        <a:solidFill>
                          <a:srgbClr val="848057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100">
                          <a:effectLst/>
                        </a:rPr>
                        <a:t>Can review all data but is not allowed to modify or delete any</a:t>
                      </a:r>
                      <a:endParaRPr lang="en-US" sz="1100">
                        <a:solidFill>
                          <a:srgbClr val="848057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</a:tr>
              <a:tr h="120782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100">
                          <a:effectLst/>
                        </a:rPr>
                        <a:t>Logger</a:t>
                      </a:r>
                      <a:endParaRPr lang="en-US" sz="1100">
                        <a:solidFill>
                          <a:srgbClr val="848057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100">
                          <a:effectLst/>
                        </a:rPr>
                        <a:t>Investigator privileges and:</a:t>
                      </a:r>
                      <a:endParaRPr lang="en-US" sz="110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100">
                          <a:effectLst/>
                        </a:rPr>
                        <a:t>Can create, modify, and delete:</a:t>
                      </a:r>
                      <a:endParaRPr lang="en-US" sz="1100">
                        <a:effectLst/>
                      </a:endParaRP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 charset="2"/>
                        <a:buChar char=""/>
                      </a:pPr>
                      <a:r>
                        <a:rPr lang="en-CA" sz="1100">
                          <a:effectLst/>
                        </a:rPr>
                        <a:t>Observations</a:t>
                      </a:r>
                      <a:endParaRPr lang="en-US" sz="1100">
                        <a:effectLst/>
                      </a:endParaRP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 charset="2"/>
                        <a:buChar char=""/>
                      </a:pPr>
                      <a:r>
                        <a:rPr lang="en-CA" sz="1100">
                          <a:effectLst/>
                        </a:rPr>
                        <a:t>Observation series</a:t>
                      </a:r>
                      <a:endParaRPr lang="en-US" sz="1100">
                        <a:effectLst/>
                      </a:endParaRP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 charset="2"/>
                        <a:buChar char=""/>
                      </a:pPr>
                      <a:r>
                        <a:rPr lang="en-CA" sz="1100">
                          <a:effectLst/>
                        </a:rPr>
                        <a:t>Samples</a:t>
                      </a:r>
                      <a:endParaRPr lang="en-US" sz="1100">
                        <a:solidFill>
                          <a:srgbClr val="848057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</a:tr>
              <a:tr h="1690951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100">
                          <a:effectLst/>
                        </a:rPr>
                        <a:t>Principal Investigator</a:t>
                      </a:r>
                      <a:endParaRPr lang="en-US" sz="1100">
                        <a:solidFill>
                          <a:srgbClr val="848057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100" dirty="0">
                          <a:effectLst/>
                        </a:rPr>
                        <a:t>Logger privileges and:</a:t>
                      </a:r>
                      <a:endParaRPr lang="en-US" sz="11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100" dirty="0">
                          <a:effectLst/>
                        </a:rPr>
                        <a:t>Can create a new dive</a:t>
                      </a:r>
                      <a:endParaRPr lang="en-US" sz="11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100" dirty="0">
                          <a:effectLst/>
                        </a:rPr>
                        <a:t>Create, modify, and delete:</a:t>
                      </a:r>
                      <a:endParaRPr lang="en-US" sz="1100" dirty="0">
                        <a:effectLst/>
                      </a:endParaRP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 charset="2"/>
                        <a:buChar char=""/>
                      </a:pPr>
                      <a:r>
                        <a:rPr lang="en-CA" sz="1100" dirty="0">
                          <a:effectLst/>
                        </a:rPr>
                        <a:t>Metadata tags</a:t>
                      </a:r>
                      <a:endParaRPr lang="en-US" sz="1100" dirty="0">
                        <a:effectLst/>
                      </a:endParaRP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 charset="2"/>
                        <a:buChar char=""/>
                      </a:pPr>
                      <a:r>
                        <a:rPr lang="en-CA" sz="1100" dirty="0">
                          <a:effectLst/>
                        </a:rPr>
                        <a:t>Scientists</a:t>
                      </a:r>
                      <a:endParaRPr lang="en-US" sz="1100" dirty="0">
                        <a:effectLst/>
                      </a:endParaRP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 charset="2"/>
                        <a:buChar char=""/>
                      </a:pPr>
                      <a:r>
                        <a:rPr lang="en-CA" sz="1100" dirty="0">
                          <a:effectLst/>
                        </a:rPr>
                        <a:t>Sites</a:t>
                      </a:r>
                      <a:endParaRPr lang="en-US" sz="11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100" dirty="0">
                          <a:effectLst/>
                        </a:rPr>
                        <a:t>Can export data in CSV, Google KMZ, Zip, and HTML formats</a:t>
                      </a:r>
                      <a:endParaRPr lang="en-US" sz="1100" dirty="0">
                        <a:solidFill>
                          <a:srgbClr val="848057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</a:tr>
              <a:tr h="966258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100" dirty="0">
                          <a:effectLst/>
                        </a:rPr>
                        <a:t>Administrator</a:t>
                      </a:r>
                      <a:endParaRPr lang="en-US" sz="1100" dirty="0">
                        <a:solidFill>
                          <a:srgbClr val="848057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100" dirty="0">
                          <a:effectLst/>
                        </a:rPr>
                        <a:t>Principal Investigator privileges and:</a:t>
                      </a:r>
                      <a:endParaRPr lang="en-US" sz="11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100" dirty="0">
                          <a:effectLst/>
                        </a:rPr>
                        <a:t>IRLS user management</a:t>
                      </a:r>
                      <a:endParaRPr lang="en-US" sz="11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100" dirty="0">
                          <a:effectLst/>
                        </a:rPr>
                        <a:t>Merge or delete dives</a:t>
                      </a:r>
                      <a:endParaRPr lang="en-US" sz="11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100" dirty="0">
                          <a:effectLst/>
                        </a:rPr>
                        <a:t>Other administrative tasks</a:t>
                      </a:r>
                      <a:endParaRPr lang="en-US" sz="1100" dirty="0">
                        <a:solidFill>
                          <a:srgbClr val="848057"/>
                        </a:solidFill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4514248" y="1035414"/>
            <a:ext cx="29418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CA" sz="3600" cap="all" dirty="0" smtClean="0">
                <a:solidFill>
                  <a:srgbClr val="FFD100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U</a:t>
            </a:r>
            <a:r>
              <a:rPr lang="en-CA" sz="3600" cap="all" dirty="0" smtClean="0">
                <a:solidFill>
                  <a:srgbClr val="C2CDD4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SER </a:t>
            </a:r>
            <a:r>
              <a:rPr lang="en-CA" sz="3600" cap="all" dirty="0" smtClean="0">
                <a:solidFill>
                  <a:srgbClr val="FFD100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R</a:t>
            </a:r>
            <a:r>
              <a:rPr lang="en-CA" sz="3600" cap="all" dirty="0" smtClean="0">
                <a:solidFill>
                  <a:srgbClr val="C2CDD4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OLES</a:t>
            </a:r>
            <a:endParaRPr lang="en-CA" sz="3600" cap="all" dirty="0">
              <a:solidFill>
                <a:srgbClr val="C2CDD4"/>
              </a:solidFill>
              <a:latin typeface="Norwester" panose="00000506000000000000" pitchFamily="50" charset="0"/>
              <a:ea typeface="Roboto Light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8907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r="185" b="573"/>
          <a:stretch/>
        </p:blipFill>
        <p:spPr>
          <a:xfrm>
            <a:off x="-1" y="-1"/>
            <a:ext cx="12192002" cy="685800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70" t="858" r="57242" b="86857"/>
          <a:stretch/>
        </p:blipFill>
        <p:spPr>
          <a:xfrm>
            <a:off x="876300" y="-11289"/>
            <a:ext cx="3557588" cy="997128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572341" y="526472"/>
            <a:ext cx="144939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693713"/>
              </p:ext>
            </p:extLst>
          </p:nvPr>
        </p:nvGraphicFramePr>
        <p:xfrm>
          <a:off x="5310256" y="1098664"/>
          <a:ext cx="6545939" cy="544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r:id="rId5" imgW="7416800" imgH="6172200" progId="Visio.Drawing.11">
                  <p:embed/>
                </p:oleObj>
              </mc:Choice>
              <mc:Fallback>
                <p:oleObj r:id="rId5" imgW="7416800" imgH="61722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0256" y="1098664"/>
                        <a:ext cx="6545939" cy="5440962"/>
                      </a:xfrm>
                      <a:prstGeom prst="rect">
                        <a:avLst/>
                      </a:prstGeom>
                      <a:solidFill>
                        <a:srgbClr val="EDEFF3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6668005" y="226165"/>
            <a:ext cx="254428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CA" sz="3600" cap="all" dirty="0" smtClean="0">
                <a:solidFill>
                  <a:srgbClr val="FFD100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p</a:t>
            </a:r>
            <a:r>
              <a:rPr lang="en-CA" sz="3600" cap="all" dirty="0" smtClean="0">
                <a:solidFill>
                  <a:srgbClr val="C2CDD4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lanning</a:t>
            </a:r>
            <a:endParaRPr lang="en-CA" sz="3600" cap="all" dirty="0">
              <a:solidFill>
                <a:srgbClr val="C2CDD4"/>
              </a:solidFill>
              <a:latin typeface="Norwester" panose="00000506000000000000" pitchFamily="50" charset="0"/>
              <a:ea typeface="Roboto Light" panose="02000000000000000000" pitchFamily="2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68953" y="1417030"/>
            <a:ext cx="4172350" cy="4596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Aft>
                <a:spcPts val="1000"/>
              </a:spcAft>
            </a:pPr>
            <a:r>
              <a:rPr lang="en-CA" sz="1600" dirty="0">
                <a:solidFill>
                  <a:srgbClr val="C2CDD4"/>
                </a:solidFill>
                <a:latin typeface="Montserrat light" panose="00000400000000000000" pitchFamily="50" charset="0"/>
              </a:rPr>
              <a:t>A little planning will go a long way in creating a useful and powerful logbook using </a:t>
            </a:r>
            <a:r>
              <a:rPr lang="en-CA" sz="1600" dirty="0" smtClean="0">
                <a:solidFill>
                  <a:srgbClr val="C2CDD4"/>
                </a:solidFill>
                <a:latin typeface="Montserrat light" panose="00000400000000000000" pitchFamily="50" charset="0"/>
              </a:rPr>
              <a:t>IRLS. </a:t>
            </a:r>
            <a:r>
              <a:rPr lang="en-CA" sz="1600" dirty="0">
                <a:solidFill>
                  <a:srgbClr val="C2CDD4"/>
                </a:solidFill>
                <a:latin typeface="Montserrat light" panose="00000400000000000000" pitchFamily="50" charset="0"/>
              </a:rPr>
              <a:t>While it is possible to </a:t>
            </a:r>
            <a:r>
              <a:rPr lang="en-CA" sz="1600" dirty="0" smtClean="0">
                <a:solidFill>
                  <a:srgbClr val="C2CDD4"/>
                </a:solidFill>
                <a:latin typeface="Montserrat light" panose="00000400000000000000" pitchFamily="50" charset="0"/>
              </a:rPr>
              <a:t>use </a:t>
            </a:r>
            <a:r>
              <a:rPr lang="en-CA" sz="1600" dirty="0">
                <a:solidFill>
                  <a:srgbClr val="C2CDD4"/>
                </a:solidFill>
                <a:latin typeface="Montserrat light" panose="00000400000000000000" pitchFamily="50" charset="0"/>
              </a:rPr>
              <a:t>log observations in a simple sequential manner, it does have a variety of organization elements that </a:t>
            </a:r>
            <a:r>
              <a:rPr lang="en-CA" sz="1600" dirty="0" smtClean="0">
                <a:solidFill>
                  <a:srgbClr val="C2CDD4"/>
                </a:solidFill>
                <a:latin typeface="Montserrat light" panose="00000400000000000000" pitchFamily="50" charset="0"/>
              </a:rPr>
              <a:t>can </a:t>
            </a:r>
            <a:r>
              <a:rPr lang="en-CA" sz="1600" dirty="0">
                <a:solidFill>
                  <a:srgbClr val="C2CDD4"/>
                </a:solidFill>
                <a:latin typeface="Montserrat light" panose="00000400000000000000" pitchFamily="50" charset="0"/>
              </a:rPr>
              <a:t>represent all of the activities you plan on doing with </a:t>
            </a:r>
            <a:r>
              <a:rPr lang="en-CA" sz="1600" dirty="0" smtClean="0">
                <a:solidFill>
                  <a:srgbClr val="C2CDD4"/>
                </a:solidFill>
                <a:latin typeface="Montserrat light" panose="00000400000000000000" pitchFamily="50" charset="0"/>
              </a:rPr>
              <a:t>the vehicle.</a:t>
            </a:r>
            <a:endParaRPr lang="en-CA" sz="1600" dirty="0">
              <a:solidFill>
                <a:srgbClr val="C2CDD4"/>
              </a:solidFill>
              <a:latin typeface="Montserrat light" panose="00000400000000000000" pitchFamily="50" charset="0"/>
            </a:endParaRPr>
          </a:p>
          <a:p>
            <a:pPr algn="just">
              <a:lnSpc>
                <a:spcPct val="115000"/>
              </a:lnSpc>
              <a:spcAft>
                <a:spcPts val="1000"/>
              </a:spcAft>
            </a:pPr>
            <a:r>
              <a:rPr lang="en-CA" sz="1600" dirty="0">
                <a:solidFill>
                  <a:srgbClr val="C2CDD4"/>
                </a:solidFill>
                <a:latin typeface="Montserrat light" panose="00000400000000000000" pitchFamily="50" charset="0"/>
              </a:rPr>
              <a:t>Before an expedition, we recommend the creation of a logging strategy that the chief scientist would share with all individuals logging observations. </a:t>
            </a:r>
            <a:r>
              <a:rPr lang="en-CA" sz="1600" dirty="0">
                <a:solidFill>
                  <a:srgbClr val="C2CDD4"/>
                </a:solidFill>
                <a:latin typeface="Montserrat light" panose="00000400000000000000" pitchFamily="50" charset="0"/>
              </a:rPr>
              <a:t>This strategy should clearly explain how the </a:t>
            </a:r>
            <a:r>
              <a:rPr lang="en-CA" sz="1600" dirty="0" smtClean="0">
                <a:solidFill>
                  <a:srgbClr val="C2CDD4"/>
                </a:solidFill>
                <a:latin typeface="Montserrat light" panose="00000400000000000000" pitchFamily="50" charset="0"/>
              </a:rPr>
              <a:t>organizational </a:t>
            </a:r>
            <a:r>
              <a:rPr lang="en-CA" sz="1600" dirty="0">
                <a:solidFill>
                  <a:srgbClr val="C2CDD4"/>
                </a:solidFill>
                <a:latin typeface="Montserrat light" panose="00000400000000000000" pitchFamily="50" charset="0"/>
              </a:rPr>
              <a:t>elements </a:t>
            </a:r>
            <a:r>
              <a:rPr lang="en-CA" sz="1600" dirty="0" smtClean="0">
                <a:solidFill>
                  <a:srgbClr val="C2CDD4"/>
                </a:solidFill>
                <a:latin typeface="Montserrat light" panose="00000400000000000000" pitchFamily="50" charset="0"/>
              </a:rPr>
              <a:t>will </a:t>
            </a:r>
            <a:r>
              <a:rPr lang="en-CA" sz="1600" dirty="0">
                <a:solidFill>
                  <a:srgbClr val="C2CDD4"/>
                </a:solidFill>
                <a:latin typeface="Montserrat light" panose="00000400000000000000" pitchFamily="50" charset="0"/>
              </a:rPr>
              <a:t>be used during the expedition.</a:t>
            </a:r>
            <a:r>
              <a:rPr lang="en-US" sz="1600" dirty="0">
                <a:solidFill>
                  <a:srgbClr val="C2CDD4"/>
                </a:solidFill>
                <a:latin typeface="Montserrat light" panose="00000400000000000000" pitchFamily="50" charset="0"/>
              </a:rPr>
              <a:t> </a:t>
            </a:r>
            <a:endParaRPr lang="en-US" sz="1600" dirty="0">
              <a:solidFill>
                <a:srgbClr val="C2CDD4"/>
              </a:solidFill>
              <a:latin typeface="Montserrat light" panose="00000400000000000000" pitchFamily="50" charset="0"/>
            </a:endParaRPr>
          </a:p>
          <a:p>
            <a:pPr algn="just">
              <a:lnSpc>
                <a:spcPct val="115000"/>
              </a:lnSpc>
              <a:spcAft>
                <a:spcPts val="1000"/>
              </a:spcAft>
            </a:pPr>
            <a:r>
              <a:rPr lang="en-CA" sz="1600" dirty="0">
                <a:solidFill>
                  <a:srgbClr val="C2CDD4"/>
                </a:solidFill>
                <a:latin typeface="Montserrat light" panose="00000400000000000000" pitchFamily="50" charset="0"/>
              </a:rPr>
              <a:t>T</a:t>
            </a:r>
            <a:r>
              <a:rPr lang="en-CA" sz="1600" dirty="0" smtClean="0">
                <a:solidFill>
                  <a:srgbClr val="C2CDD4"/>
                </a:solidFill>
                <a:latin typeface="Montserrat light" panose="00000400000000000000" pitchFamily="50" charset="0"/>
              </a:rPr>
              <a:t>he </a:t>
            </a:r>
            <a:r>
              <a:rPr lang="en-CA" sz="1600" dirty="0">
                <a:solidFill>
                  <a:srgbClr val="C2CDD4"/>
                </a:solidFill>
                <a:latin typeface="Montserrat light" panose="00000400000000000000" pitchFamily="50" charset="0"/>
              </a:rPr>
              <a:t>chief scientist </a:t>
            </a:r>
            <a:r>
              <a:rPr lang="en-CA" sz="1600" dirty="0" smtClean="0">
                <a:solidFill>
                  <a:srgbClr val="C2CDD4"/>
                </a:solidFill>
                <a:latin typeface="Montserrat light" panose="00000400000000000000" pitchFamily="50" charset="0"/>
              </a:rPr>
              <a:t>should also </a:t>
            </a:r>
            <a:r>
              <a:rPr lang="en-CA" sz="1600" dirty="0">
                <a:solidFill>
                  <a:srgbClr val="C2CDD4"/>
                </a:solidFill>
                <a:latin typeface="Montserrat light" panose="00000400000000000000" pitchFamily="50" charset="0"/>
              </a:rPr>
              <a:t>compile lists of sites, scientists, metadata, and the various naming schemes to use during the expedition. </a:t>
            </a:r>
            <a:endParaRPr lang="en-US" sz="1600" dirty="0">
              <a:solidFill>
                <a:srgbClr val="C2CDD4"/>
              </a:solidFill>
              <a:latin typeface="Montserrat light" panose="00000400000000000000" pitchFamily="50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1656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r="185" b="573"/>
          <a:stretch/>
        </p:blipFill>
        <p:spPr>
          <a:xfrm>
            <a:off x="-1" y="-1"/>
            <a:ext cx="12192002" cy="685800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70" t="858" r="57242" b="86857"/>
          <a:stretch/>
        </p:blipFill>
        <p:spPr>
          <a:xfrm>
            <a:off x="876300" y="-11289"/>
            <a:ext cx="3557588" cy="997128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572341" y="526472"/>
            <a:ext cx="144939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76300" y="1330036"/>
            <a:ext cx="184372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4097143"/>
              </p:ext>
            </p:extLst>
          </p:nvPr>
        </p:nvGraphicFramePr>
        <p:xfrm>
          <a:off x="252817" y="2222805"/>
          <a:ext cx="7370528" cy="3748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1" r:id="rId5" imgW="7620000" imgH="3873500" progId="Visio.Drawing.11">
                  <p:embed/>
                </p:oleObj>
              </mc:Choice>
              <mc:Fallback>
                <p:oleObj r:id="rId5" imgW="7620000" imgH="38735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817" y="2222805"/>
                        <a:ext cx="7370528" cy="37482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5946844" y="2078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7891921"/>
              </p:ext>
            </p:extLst>
          </p:nvPr>
        </p:nvGraphicFramePr>
        <p:xfrm>
          <a:off x="7828171" y="2282377"/>
          <a:ext cx="4159003" cy="2737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2" r:id="rId7" imgW="7620000" imgH="5016500" progId="Visio.Drawing.11">
                  <p:embed/>
                </p:oleObj>
              </mc:Choice>
              <mc:Fallback>
                <p:oleObj r:id="rId7" imgW="7620000" imgH="501650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8171" y="2282377"/>
                        <a:ext cx="4159003" cy="27371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4002281" y="1375755"/>
            <a:ext cx="418743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CA" sz="3600" cap="all" dirty="0" smtClean="0">
                <a:solidFill>
                  <a:srgbClr val="FFD100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L</a:t>
            </a:r>
            <a:r>
              <a:rPr lang="en-CA" sz="3600" cap="all" dirty="0" smtClean="0">
                <a:solidFill>
                  <a:srgbClr val="C2CDD4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ogging</a:t>
            </a:r>
            <a:endParaRPr lang="en-CA" sz="3600" cap="all" dirty="0">
              <a:solidFill>
                <a:srgbClr val="C2CDD4"/>
              </a:solidFill>
              <a:latin typeface="Norwester" panose="00000506000000000000" pitchFamily="50" charset="0"/>
              <a:ea typeface="Roboto Light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2944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r="185" b="573"/>
          <a:stretch/>
        </p:blipFill>
        <p:spPr>
          <a:xfrm>
            <a:off x="-1" y="-1"/>
            <a:ext cx="12192002" cy="685800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70" t="858" r="57242" b="86857"/>
          <a:stretch/>
        </p:blipFill>
        <p:spPr>
          <a:xfrm>
            <a:off x="876300" y="-11289"/>
            <a:ext cx="3557588" cy="997128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572341" y="526472"/>
            <a:ext cx="144939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76300" y="1330036"/>
            <a:ext cx="184372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4"/>
          <a:stretch>
            <a:fillRect/>
          </a:stretch>
        </p:blipFill>
        <p:spPr>
          <a:xfrm>
            <a:off x="5576454" y="1495834"/>
            <a:ext cx="6252081" cy="3250737"/>
          </a:xfrm>
          <a:prstGeom prst="rect">
            <a:avLst/>
          </a:prstGeom>
        </p:spPr>
      </p:pic>
      <p:graphicFrame>
        <p:nvGraphicFramePr>
          <p:cNvPr id="8" name="Diagram 7"/>
          <p:cNvGraphicFramePr/>
          <p:nvPr>
            <p:extLst>
              <p:ext uri="{D42A27DB-BD31-4B8C-83A1-F6EECF244321}">
                <p14:modId xmlns:p14="http://schemas.microsoft.com/office/powerpoint/2010/main" val="1359732853"/>
              </p:ext>
            </p:extLst>
          </p:nvPr>
        </p:nvGraphicFramePr>
        <p:xfrm>
          <a:off x="341745" y="1055112"/>
          <a:ext cx="3634509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0" name="Picture 9"/>
          <p:cNvPicPr/>
          <p:nvPr/>
        </p:nvPicPr>
        <p:blipFill>
          <a:blip r:embed="rId10"/>
          <a:stretch>
            <a:fillRect/>
          </a:stretch>
        </p:blipFill>
        <p:spPr>
          <a:xfrm>
            <a:off x="3941617" y="2641800"/>
            <a:ext cx="5943600" cy="3877945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4852120" y="223078"/>
            <a:ext cx="685136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CA" sz="3600" cap="all" dirty="0" smtClean="0">
                <a:solidFill>
                  <a:srgbClr val="FFD100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E</a:t>
            </a:r>
            <a:r>
              <a:rPr lang="en-CA" sz="3600" cap="all" dirty="0" smtClean="0">
                <a:solidFill>
                  <a:srgbClr val="C2CDD4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XPORTS and </a:t>
            </a:r>
            <a:r>
              <a:rPr lang="en-CA" sz="3600" cap="all" dirty="0" smtClean="0">
                <a:solidFill>
                  <a:srgbClr val="FFD100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D</a:t>
            </a:r>
            <a:r>
              <a:rPr lang="en-CA" sz="3600" cap="all" dirty="0" smtClean="0">
                <a:solidFill>
                  <a:srgbClr val="C2CDD4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eliverables</a:t>
            </a:r>
            <a:endParaRPr lang="en-CA" sz="3600" cap="all" dirty="0">
              <a:solidFill>
                <a:srgbClr val="C2CDD4"/>
              </a:solidFill>
              <a:latin typeface="Norwester" panose="00000506000000000000" pitchFamily="50" charset="0"/>
              <a:ea typeface="Roboto Light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9208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alphaModFix amt="76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r="185" b="573"/>
          <a:stretch/>
        </p:blipFill>
        <p:spPr>
          <a:xfrm>
            <a:off x="0" y="0"/>
            <a:ext cx="12192002" cy="685800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70" t="858" r="57242" b="86857"/>
          <a:stretch/>
        </p:blipFill>
        <p:spPr>
          <a:xfrm>
            <a:off x="876300" y="-11289"/>
            <a:ext cx="3557588" cy="997128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0488" y="279457"/>
            <a:ext cx="3915425" cy="5826526"/>
          </a:xfrm>
          <a:prstGeom prst="rect">
            <a:avLst/>
          </a:prstGeom>
        </p:spPr>
      </p:pic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4655127" y="1842654"/>
            <a:ext cx="12192000" cy="0"/>
          </a:xfrm>
          <a:prstGeom prst="rect">
            <a:avLst/>
          </a:prstGeom>
          <a:solidFill>
            <a:srgbClr val="FFD100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1249735"/>
              </p:ext>
            </p:extLst>
          </p:nvPr>
        </p:nvGraphicFramePr>
        <p:xfrm>
          <a:off x="665453" y="3629891"/>
          <a:ext cx="5905500" cy="280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r:id="rId6" imgW="9232900" imgH="4394200" progId="Visio.Drawing.11">
                  <p:embed/>
                </p:oleObj>
              </mc:Choice>
              <mc:Fallback>
                <p:oleObj r:id="rId6" imgW="9232900" imgH="43942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453" y="3629891"/>
                        <a:ext cx="5905500" cy="2806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285431" y="1488711"/>
            <a:ext cx="758444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CA" sz="4000" cap="all" dirty="0">
                <a:solidFill>
                  <a:srgbClr val="FFD100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E</a:t>
            </a:r>
            <a:r>
              <a:rPr lang="en-CA" sz="4000" cap="all" dirty="0">
                <a:solidFill>
                  <a:srgbClr val="C2CDD4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XPORTS and </a:t>
            </a:r>
            <a:r>
              <a:rPr lang="en-CA" sz="4000" cap="all" dirty="0">
                <a:solidFill>
                  <a:srgbClr val="FFD100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D</a:t>
            </a:r>
            <a:r>
              <a:rPr lang="en-CA" sz="4000" cap="all" dirty="0">
                <a:solidFill>
                  <a:srgbClr val="C2CDD4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eliverables</a:t>
            </a:r>
            <a:endParaRPr lang="en-CA" sz="4000" cap="all" dirty="0">
              <a:solidFill>
                <a:srgbClr val="C2CDD4"/>
              </a:solidFill>
              <a:latin typeface="Norwester" panose="00000506000000000000" pitchFamily="50" charset="0"/>
              <a:ea typeface="Roboto Light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3924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12" name="Rectangle 11"/>
          <p:cNvSpPr/>
          <p:nvPr/>
        </p:nvSpPr>
        <p:spPr>
          <a:xfrm>
            <a:off x="-1" y="6489700"/>
            <a:ext cx="12192001" cy="368300"/>
          </a:xfrm>
          <a:prstGeom prst="rect">
            <a:avLst/>
          </a:prstGeom>
          <a:solidFill>
            <a:srgbClr val="FFD1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CA" sz="1600" dirty="0">
                <a:solidFill>
                  <a:srgbClr val="0B3644"/>
                </a:solidFill>
                <a:latin typeface="Bank Gothic" panose="02000604040000020004" pitchFamily="2" charset="0"/>
              </a:rPr>
              <a:t> </a:t>
            </a:r>
            <a:r>
              <a:rPr lang="en-CA" sz="1600" dirty="0" smtClean="0">
                <a:solidFill>
                  <a:srgbClr val="0B3644"/>
                </a:solidFill>
                <a:latin typeface="Bank Gothic" panose="02000604040000020004" pitchFamily="2" charset="0"/>
              </a:rPr>
              <a:t>         ROPOS.COM</a:t>
            </a:r>
            <a:endParaRPr lang="en-CA" sz="1600" dirty="0">
              <a:solidFill>
                <a:srgbClr val="0B3644"/>
              </a:solidFill>
              <a:latin typeface="Bank Gothic" panose="02000604040000020004" pitchFamily="2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1290" y="-36433"/>
            <a:ext cx="12203290" cy="651227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70" t="858" r="57242" b="86857"/>
          <a:stretch/>
        </p:blipFill>
        <p:spPr>
          <a:xfrm>
            <a:off x="876300" y="-11289"/>
            <a:ext cx="3557588" cy="997128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235320" y="2144635"/>
            <a:ext cx="3198568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CA" sz="4000" cap="all" dirty="0" smtClean="0">
                <a:solidFill>
                  <a:srgbClr val="FFD100"/>
                </a:solidFill>
                <a:latin typeface="Norwester" panose="00000506000000000000" pitchFamily="50" charset="0"/>
                <a:ea typeface="Roboto Light" panose="02000000000000000000" pitchFamily="2" charset="0"/>
              </a:rPr>
              <a:t>THANK YOU</a:t>
            </a:r>
          </a:p>
        </p:txBody>
      </p:sp>
      <p:sp>
        <p:nvSpPr>
          <p:cNvPr id="6" name="Rectangle 5"/>
          <p:cNvSpPr/>
          <p:nvPr/>
        </p:nvSpPr>
        <p:spPr>
          <a:xfrm>
            <a:off x="671192" y="3160298"/>
            <a:ext cx="432682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CA" dirty="0" smtClean="0">
                <a:solidFill>
                  <a:srgbClr val="C2CDD4"/>
                </a:solidFill>
                <a:latin typeface="Montserrat light" panose="00000400000000000000" pitchFamily="50" charset="0"/>
                <a:ea typeface="Roboto Light" panose="02000000000000000000" pitchFamily="2" charset="0"/>
              </a:rPr>
              <a:t>Thank you to all of the ROPOS users and crew that have provided the invaluable help and feedbacks for the continued development of IRLS.</a:t>
            </a:r>
          </a:p>
        </p:txBody>
      </p:sp>
    </p:spTree>
    <p:extLst>
      <p:ext uri="{BB962C8B-B14F-4D97-AF65-F5344CB8AC3E}">
        <p14:creationId xmlns:p14="http://schemas.microsoft.com/office/powerpoint/2010/main" val="1475446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39</TotalTime>
  <Words>456</Words>
  <Application>Microsoft Macintosh PowerPoint</Application>
  <PresentationFormat>Widescreen</PresentationFormat>
  <Paragraphs>63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20" baseType="lpstr">
      <vt:lpstr>Bank Gothic</vt:lpstr>
      <vt:lpstr>Calibri</vt:lpstr>
      <vt:lpstr>Calibri Light</vt:lpstr>
      <vt:lpstr>Montserrat light</vt:lpstr>
      <vt:lpstr>Norwester</vt:lpstr>
      <vt:lpstr>Roboto Light</vt:lpstr>
      <vt:lpstr>Symbol</vt:lpstr>
      <vt:lpstr>Times New Roman</vt:lpstr>
      <vt:lpstr>Arial</vt:lpstr>
      <vt:lpstr>Office Theme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shley Thomson</dc:creator>
  <cp:lastModifiedBy>Vincent Auger</cp:lastModifiedBy>
  <cp:revision>53</cp:revision>
  <dcterms:created xsi:type="dcterms:W3CDTF">2016-01-13T20:41:43Z</dcterms:created>
  <dcterms:modified xsi:type="dcterms:W3CDTF">2016-06-01T16:29:58Z</dcterms:modified>
</cp:coreProperties>
</file>